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49"/>
  </p:notesMasterIdLst>
  <p:sldIdLst>
    <p:sldId id="256" r:id="rId3"/>
    <p:sldId id="876" r:id="rId4"/>
    <p:sldId id="573" r:id="rId5"/>
    <p:sldId id="590" r:id="rId6"/>
    <p:sldId id="928" r:id="rId7"/>
    <p:sldId id="942" r:id="rId8"/>
    <p:sldId id="943" r:id="rId9"/>
    <p:sldId id="861" r:id="rId10"/>
    <p:sldId id="931" r:id="rId11"/>
    <p:sldId id="862" r:id="rId12"/>
    <p:sldId id="932" r:id="rId13"/>
    <p:sldId id="926" r:id="rId14"/>
    <p:sldId id="915" r:id="rId15"/>
    <p:sldId id="863" r:id="rId16"/>
    <p:sldId id="864" r:id="rId17"/>
    <p:sldId id="927" r:id="rId18"/>
    <p:sldId id="865" r:id="rId19"/>
    <p:sldId id="877" r:id="rId20"/>
    <p:sldId id="866" r:id="rId21"/>
    <p:sldId id="903" r:id="rId22"/>
    <p:sldId id="933" r:id="rId23"/>
    <p:sldId id="919" r:id="rId24"/>
    <p:sldId id="920" r:id="rId25"/>
    <p:sldId id="867" r:id="rId26"/>
    <p:sldId id="875" r:id="rId27"/>
    <p:sldId id="922" r:id="rId28"/>
    <p:sldId id="923" r:id="rId29"/>
    <p:sldId id="924" r:id="rId30"/>
    <p:sldId id="908" r:id="rId31"/>
    <p:sldId id="940" r:id="rId32"/>
    <p:sldId id="870" r:id="rId33"/>
    <p:sldId id="871" r:id="rId34"/>
    <p:sldId id="921" r:id="rId35"/>
    <p:sldId id="912" r:id="rId36"/>
    <p:sldId id="941" r:id="rId37"/>
    <p:sldId id="872" r:id="rId38"/>
    <p:sldId id="873" r:id="rId39"/>
    <p:sldId id="939" r:id="rId40"/>
    <p:sldId id="935" r:id="rId41"/>
    <p:sldId id="900" r:id="rId42"/>
    <p:sldId id="901" r:id="rId43"/>
    <p:sldId id="945" r:id="rId44"/>
    <p:sldId id="944" r:id="rId45"/>
    <p:sldId id="874" r:id="rId46"/>
    <p:sldId id="934" r:id="rId47"/>
    <p:sldId id="288" r:id="rId4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0066"/>
    <a:srgbClr val="00FFFF"/>
    <a:srgbClr val="FF9933"/>
    <a:srgbClr val="FF6600"/>
    <a:srgbClr val="009900"/>
    <a:srgbClr val="CCFF33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63" d="100"/>
          <a:sy n="63" d="100"/>
        </p:scale>
        <p:origin x="818" y="42"/>
      </p:cViewPr>
      <p:guideLst>
        <p:guide orient="horz" pos="2178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 varScale="1">
      <p:scale>
        <a:sx n="1" d="1"/>
        <a:sy n="1" d="1"/>
      </p:scale>
      <p:origin x="0" y="-124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79AAC2-F5DB-4A63-A8B3-81B83304165A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21/12/23</a:t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F1F90C5-0828-4513-ADAD-BED64E6A1AA4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art-com.co.kr/online/ppt_gallery_1.htm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63" y="72"/>
                </a:cxn>
                <a:cxn ang="0">
                  <a:pos x="763" y="0"/>
                </a:cxn>
                <a:cxn ang="0">
                  <a:pos x="745" y="101"/>
                </a:cxn>
                <a:cxn ang="0">
                  <a:pos x="721" y="209"/>
                </a:cxn>
                <a:cxn ang="0">
                  <a:pos x="673" y="389"/>
                </a:cxn>
                <a:cxn ang="0">
                  <a:pos x="620" y="569"/>
                </a:cxn>
                <a:cxn ang="0">
                  <a:pos x="525" y="749"/>
                </a:cxn>
                <a:cxn ang="0">
                  <a:pos x="447" y="935"/>
                </a:cxn>
                <a:cxn ang="0">
                  <a:pos x="357" y="1121"/>
                </a:cxn>
                <a:cxn ang="0">
                  <a:pos x="256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68" y="1312"/>
                </a:cxn>
                <a:cxn ang="0">
                  <a:pos x="369" y="1121"/>
                </a:cxn>
                <a:cxn ang="0">
                  <a:pos x="459" y="935"/>
                </a:cxn>
                <a:cxn ang="0">
                  <a:pos x="537" y="749"/>
                </a:cxn>
                <a:cxn ang="0">
                  <a:pos x="631" y="569"/>
                </a:cxn>
                <a:cxn ang="0">
                  <a:pos x="685" y="389"/>
                </a:cxn>
                <a:cxn ang="0">
                  <a:pos x="733" y="209"/>
                </a:cxn>
                <a:cxn ang="0">
                  <a:pos x="751" y="143"/>
                </a:cxn>
                <a:cxn ang="0">
                  <a:pos x="763" y="72"/>
                </a:cxn>
                <a:cxn ang="0">
                  <a:pos x="763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400" y="0"/>
                </a:cxn>
                <a:cxn ang="0">
                  <a:pos x="316" y="132"/>
                </a:cxn>
                <a:cxn ang="0">
                  <a:pos x="227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27" y="282"/>
                </a:cxn>
                <a:cxn ang="0">
                  <a:pos x="400" y="24"/>
                </a:cxn>
                <a:cxn ang="0">
                  <a:pos x="400" y="0"/>
                </a:cxn>
                <a:cxn ang="0">
                  <a:pos x="400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75" y="2014"/>
                  </a:cxn>
                  <a:cxn ang="0">
                    <a:pos x="363" y="1726"/>
                  </a:cxn>
                  <a:cxn ang="0">
                    <a:pos x="339" y="1445"/>
                  </a:cxn>
                  <a:cxn ang="0">
                    <a:pos x="309" y="1175"/>
                  </a:cxn>
                  <a:cxn ang="0">
                    <a:pos x="251" y="917"/>
                  </a:cxn>
                  <a:cxn ang="0">
                    <a:pos x="209" y="665"/>
                  </a:cxn>
                  <a:cxn ang="0">
                    <a:pos x="155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43" y="432"/>
                  </a:cxn>
                  <a:cxn ang="0">
                    <a:pos x="197" y="665"/>
                  </a:cxn>
                  <a:cxn ang="0">
                    <a:pos x="239" y="917"/>
                  </a:cxn>
                  <a:cxn ang="0">
                    <a:pos x="296" y="1175"/>
                  </a:cxn>
                  <a:cxn ang="0">
                    <a:pos x="327" y="1445"/>
                  </a:cxn>
                  <a:cxn ang="0">
                    <a:pos x="351" y="1726"/>
                  </a:cxn>
                  <a:cxn ang="0">
                    <a:pos x="363" y="2014"/>
                  </a:cxn>
                  <a:cxn ang="0">
                    <a:pos x="369" y="2314"/>
                  </a:cxn>
                  <a:cxn ang="0">
                    <a:pos x="363" y="2608"/>
                  </a:cxn>
                  <a:cxn ang="0">
                    <a:pos x="351" y="2907"/>
                  </a:cxn>
                  <a:cxn ang="0">
                    <a:pos x="327" y="3201"/>
                  </a:cxn>
                  <a:cxn ang="0">
                    <a:pos x="303" y="3489"/>
                  </a:cxn>
                  <a:cxn ang="0">
                    <a:pos x="239" y="3777"/>
                  </a:cxn>
                  <a:cxn ang="0">
                    <a:pos x="197" y="4052"/>
                  </a:cxn>
                  <a:cxn ang="0">
                    <a:pos x="143" y="4316"/>
                  </a:cxn>
                  <a:cxn ang="0">
                    <a:pos x="155" y="4316"/>
                  </a:cxn>
                  <a:cxn ang="0">
                    <a:pos x="209" y="4052"/>
                  </a:cxn>
                  <a:cxn ang="0">
                    <a:pos x="251" y="3777"/>
                  </a:cxn>
                  <a:cxn ang="0">
                    <a:pos x="315" y="3489"/>
                  </a:cxn>
                  <a:cxn ang="0">
                    <a:pos x="339" y="3201"/>
                  </a:cxn>
                  <a:cxn ang="0">
                    <a:pos x="363" y="2907"/>
                  </a:cxn>
                  <a:cxn ang="0">
                    <a:pos x="375" y="2608"/>
                  </a:cxn>
                  <a:cxn ang="0">
                    <a:pos x="381" y="2314"/>
                  </a:cxn>
                  <a:cxn ang="0">
                    <a:pos x="375" y="2014"/>
                  </a:cxn>
                  <a:cxn ang="0">
                    <a:pos x="375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59" y="1924"/>
                  </a:cxn>
                  <a:cxn ang="0">
                    <a:pos x="441" y="1690"/>
                  </a:cxn>
                  <a:cxn ang="0">
                    <a:pos x="411" y="1457"/>
                  </a:cxn>
                  <a:cxn ang="0">
                    <a:pos x="375" y="1229"/>
                  </a:cxn>
                  <a:cxn ang="0">
                    <a:pos x="304" y="1001"/>
                  </a:cxn>
                  <a:cxn ang="0">
                    <a:pos x="250" y="761"/>
                  </a:cxn>
                  <a:cxn ang="0">
                    <a:pos x="185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79" y="522"/>
                  </a:cxn>
                  <a:cxn ang="0">
                    <a:pos x="239" y="767"/>
                  </a:cxn>
                  <a:cxn ang="0">
                    <a:pos x="298" y="1001"/>
                  </a:cxn>
                  <a:cxn ang="0">
                    <a:pos x="361" y="1235"/>
                  </a:cxn>
                  <a:cxn ang="0">
                    <a:pos x="399" y="1463"/>
                  </a:cxn>
                  <a:cxn ang="0">
                    <a:pos x="429" y="1690"/>
                  </a:cxn>
                  <a:cxn ang="0">
                    <a:pos x="447" y="1924"/>
                  </a:cxn>
                  <a:cxn ang="0">
                    <a:pos x="459" y="2188"/>
                  </a:cxn>
                  <a:cxn ang="0">
                    <a:pos x="453" y="2458"/>
                  </a:cxn>
                  <a:cxn ang="0">
                    <a:pos x="441" y="2733"/>
                  </a:cxn>
                  <a:cxn ang="0">
                    <a:pos x="411" y="3021"/>
                  </a:cxn>
                  <a:cxn ang="0">
                    <a:pos x="375" y="3321"/>
                  </a:cxn>
                  <a:cxn ang="0">
                    <a:pos x="298" y="3639"/>
                  </a:cxn>
                  <a:cxn ang="0">
                    <a:pos x="227" y="3968"/>
                  </a:cxn>
                  <a:cxn ang="0">
                    <a:pos x="149" y="4316"/>
                  </a:cxn>
                  <a:cxn ang="0">
                    <a:pos x="161" y="4316"/>
                  </a:cxn>
                  <a:cxn ang="0">
                    <a:pos x="239" y="3968"/>
                  </a:cxn>
                  <a:cxn ang="0">
                    <a:pos x="310" y="3639"/>
                  </a:cxn>
                  <a:cxn ang="0">
                    <a:pos x="387" y="3321"/>
                  </a:cxn>
                  <a:cxn ang="0">
                    <a:pos x="423" y="3021"/>
                  </a:cxn>
                  <a:cxn ang="0">
                    <a:pos x="453" y="2733"/>
                  </a:cxn>
                  <a:cxn ang="0">
                    <a:pos x="465" y="2458"/>
                  </a:cxn>
                  <a:cxn ang="0">
                    <a:pos x="471" y="2188"/>
                  </a:cxn>
                  <a:cxn ang="0">
                    <a:pos x="459" y="1924"/>
                  </a:cxn>
                  <a:cxn ang="0">
                    <a:pos x="459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602" y="2020"/>
                  </a:cxn>
                  <a:cxn ang="0">
                    <a:pos x="584" y="1732"/>
                  </a:cxn>
                  <a:cxn ang="0">
                    <a:pos x="549" y="1445"/>
                  </a:cxn>
                  <a:cxn ang="0">
                    <a:pos x="501" y="1175"/>
                  </a:cxn>
                  <a:cxn ang="0">
                    <a:pos x="419" y="911"/>
                  </a:cxn>
                  <a:cxn ang="0">
                    <a:pos x="340" y="659"/>
                  </a:cxn>
                  <a:cxn ang="0">
                    <a:pos x="251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39" y="426"/>
                  </a:cxn>
                  <a:cxn ang="0">
                    <a:pos x="328" y="659"/>
                  </a:cxn>
                  <a:cxn ang="0">
                    <a:pos x="406" y="911"/>
                  </a:cxn>
                  <a:cxn ang="0">
                    <a:pos x="489" y="1175"/>
                  </a:cxn>
                  <a:cxn ang="0">
                    <a:pos x="537" y="1445"/>
                  </a:cxn>
                  <a:cxn ang="0">
                    <a:pos x="572" y="1732"/>
                  </a:cxn>
                  <a:cxn ang="0">
                    <a:pos x="590" y="2020"/>
                  </a:cxn>
                  <a:cxn ang="0">
                    <a:pos x="590" y="2326"/>
                  </a:cxn>
                  <a:cxn ang="0">
                    <a:pos x="578" y="2632"/>
                  </a:cxn>
                  <a:cxn ang="0">
                    <a:pos x="549" y="2931"/>
                  </a:cxn>
                  <a:cxn ang="0">
                    <a:pos x="501" y="3225"/>
                  </a:cxn>
                  <a:cxn ang="0">
                    <a:pos x="412" y="3513"/>
                  </a:cxn>
                  <a:cxn ang="0">
                    <a:pos x="334" y="3788"/>
                  </a:cxn>
                  <a:cxn ang="0">
                    <a:pos x="239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51" y="4058"/>
                  </a:cxn>
                  <a:cxn ang="0">
                    <a:pos x="346" y="3788"/>
                  </a:cxn>
                  <a:cxn ang="0">
                    <a:pos x="431" y="3513"/>
                  </a:cxn>
                  <a:cxn ang="0">
                    <a:pos x="513" y="3225"/>
                  </a:cxn>
                  <a:cxn ang="0">
                    <a:pos x="561" y="2931"/>
                  </a:cxn>
                  <a:cxn ang="0">
                    <a:pos x="590" y="2632"/>
                  </a:cxn>
                  <a:cxn ang="0">
                    <a:pos x="602" y="2326"/>
                  </a:cxn>
                  <a:cxn ang="0">
                    <a:pos x="602" y="2020"/>
                  </a:cxn>
                  <a:cxn ang="0">
                    <a:pos x="602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34" y="2086"/>
                  </a:cxn>
                  <a:cxn ang="0">
                    <a:pos x="716" y="1810"/>
                  </a:cxn>
                  <a:cxn ang="0">
                    <a:pos x="680" y="1541"/>
                  </a:cxn>
                  <a:cxn ang="0">
                    <a:pos x="620" y="1271"/>
                  </a:cxn>
                  <a:cxn ang="0">
                    <a:pos x="524" y="1007"/>
                  </a:cxn>
                  <a:cxn ang="0">
                    <a:pos x="424" y="749"/>
                  </a:cxn>
                  <a:cxn ang="0">
                    <a:pos x="316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304" y="492"/>
                  </a:cxn>
                  <a:cxn ang="0">
                    <a:pos x="412" y="749"/>
                  </a:cxn>
                  <a:cxn ang="0">
                    <a:pos x="508" y="1007"/>
                  </a:cxn>
                  <a:cxn ang="0">
                    <a:pos x="608" y="1271"/>
                  </a:cxn>
                  <a:cxn ang="0">
                    <a:pos x="668" y="1541"/>
                  </a:cxn>
                  <a:cxn ang="0">
                    <a:pos x="704" y="1810"/>
                  </a:cxn>
                  <a:cxn ang="0">
                    <a:pos x="722" y="2086"/>
                  </a:cxn>
                  <a:cxn ang="0">
                    <a:pos x="722" y="2368"/>
                  </a:cxn>
                  <a:cxn ang="0">
                    <a:pos x="704" y="2650"/>
                  </a:cxn>
                  <a:cxn ang="0">
                    <a:pos x="662" y="2931"/>
                  </a:cxn>
                  <a:cxn ang="0">
                    <a:pos x="602" y="3213"/>
                  </a:cxn>
                  <a:cxn ang="0">
                    <a:pos x="496" y="3495"/>
                  </a:cxn>
                  <a:cxn ang="0">
                    <a:pos x="394" y="3777"/>
                  </a:cxn>
                  <a:cxn ang="0">
                    <a:pos x="274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86" y="4046"/>
                  </a:cxn>
                  <a:cxn ang="0">
                    <a:pos x="406" y="3777"/>
                  </a:cxn>
                  <a:cxn ang="0">
                    <a:pos x="508" y="3495"/>
                  </a:cxn>
                  <a:cxn ang="0">
                    <a:pos x="614" y="3219"/>
                  </a:cxn>
                  <a:cxn ang="0">
                    <a:pos x="674" y="2937"/>
                  </a:cxn>
                  <a:cxn ang="0">
                    <a:pos x="716" y="2656"/>
                  </a:cxn>
                  <a:cxn ang="0">
                    <a:pos x="734" y="2368"/>
                  </a:cxn>
                  <a:cxn ang="0">
                    <a:pos x="734" y="2086"/>
                  </a:cxn>
                  <a:cxn ang="0">
                    <a:pos x="734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924" y="2128"/>
                  </a:cxn>
                  <a:cxn ang="0">
                    <a:pos x="900" y="1834"/>
                  </a:cxn>
                  <a:cxn ang="0">
                    <a:pos x="877" y="1684"/>
                  </a:cxn>
                  <a:cxn ang="0">
                    <a:pos x="853" y="1541"/>
                  </a:cxn>
                  <a:cxn ang="0">
                    <a:pos x="817" y="1397"/>
                  </a:cxn>
                  <a:cxn ang="0">
                    <a:pos x="778" y="1253"/>
                  </a:cxn>
                  <a:cxn ang="0">
                    <a:pos x="710" y="1115"/>
                  </a:cxn>
                  <a:cxn ang="0">
                    <a:pos x="656" y="977"/>
                  </a:cxn>
                  <a:cxn ang="0">
                    <a:pos x="537" y="719"/>
                  </a:cxn>
                  <a:cxn ang="0">
                    <a:pos x="376" y="468"/>
                  </a:cxn>
                  <a:cxn ang="0">
                    <a:pos x="215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203" y="228"/>
                  </a:cxn>
                  <a:cxn ang="0">
                    <a:pos x="364" y="468"/>
                  </a:cxn>
                  <a:cxn ang="0">
                    <a:pos x="525" y="719"/>
                  </a:cxn>
                  <a:cxn ang="0">
                    <a:pos x="644" y="983"/>
                  </a:cxn>
                  <a:cxn ang="0">
                    <a:pos x="698" y="1121"/>
                  </a:cxn>
                  <a:cxn ang="0">
                    <a:pos x="760" y="1259"/>
                  </a:cxn>
                  <a:cxn ang="0">
                    <a:pos x="805" y="1403"/>
                  </a:cxn>
                  <a:cxn ang="0">
                    <a:pos x="841" y="1547"/>
                  </a:cxn>
                  <a:cxn ang="0">
                    <a:pos x="871" y="1690"/>
                  </a:cxn>
                  <a:cxn ang="0">
                    <a:pos x="888" y="1834"/>
                  </a:cxn>
                  <a:cxn ang="0">
                    <a:pos x="906" y="1984"/>
                  </a:cxn>
                  <a:cxn ang="0">
                    <a:pos x="912" y="2128"/>
                  </a:cxn>
                  <a:cxn ang="0">
                    <a:pos x="918" y="2278"/>
                  </a:cxn>
                  <a:cxn ang="0">
                    <a:pos x="912" y="2428"/>
                  </a:cxn>
                  <a:cxn ang="0">
                    <a:pos x="900" y="2572"/>
                  </a:cxn>
                  <a:cxn ang="0">
                    <a:pos x="888" y="2721"/>
                  </a:cxn>
                  <a:cxn ang="0">
                    <a:pos x="865" y="2865"/>
                  </a:cxn>
                  <a:cxn ang="0">
                    <a:pos x="835" y="3015"/>
                  </a:cxn>
                  <a:cxn ang="0">
                    <a:pos x="793" y="3159"/>
                  </a:cxn>
                  <a:cxn ang="0">
                    <a:pos x="733" y="3303"/>
                  </a:cxn>
                  <a:cxn ang="0">
                    <a:pos x="632" y="3567"/>
                  </a:cxn>
                  <a:cxn ang="0">
                    <a:pos x="519" y="3824"/>
                  </a:cxn>
                  <a:cxn ang="0">
                    <a:pos x="358" y="4076"/>
                  </a:cxn>
                  <a:cxn ang="0">
                    <a:pos x="203" y="4316"/>
                  </a:cxn>
                  <a:cxn ang="0">
                    <a:pos x="215" y="4316"/>
                  </a:cxn>
                  <a:cxn ang="0">
                    <a:pos x="370" y="4076"/>
                  </a:cxn>
                  <a:cxn ang="0">
                    <a:pos x="531" y="3824"/>
                  </a:cxn>
                  <a:cxn ang="0">
                    <a:pos x="644" y="3573"/>
                  </a:cxn>
                  <a:cxn ang="0">
                    <a:pos x="751" y="3309"/>
                  </a:cxn>
                  <a:cxn ang="0">
                    <a:pos x="805" y="3165"/>
                  </a:cxn>
                  <a:cxn ang="0">
                    <a:pos x="847" y="3021"/>
                  </a:cxn>
                  <a:cxn ang="0">
                    <a:pos x="877" y="2871"/>
                  </a:cxn>
                  <a:cxn ang="0">
                    <a:pos x="900" y="2727"/>
                  </a:cxn>
                  <a:cxn ang="0">
                    <a:pos x="912" y="2578"/>
                  </a:cxn>
                  <a:cxn ang="0">
                    <a:pos x="924" y="2428"/>
                  </a:cxn>
                  <a:cxn ang="0">
                    <a:pos x="930" y="2278"/>
                  </a:cxn>
                  <a:cxn ang="0">
                    <a:pos x="924" y="2128"/>
                  </a:cxn>
                  <a:cxn ang="0">
                    <a:pos x="924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100" y="791"/>
                  </a:cxn>
                  <a:cxn ang="0">
                    <a:pos x="106" y="671"/>
                  </a:cxn>
                  <a:cxn ang="0">
                    <a:pos x="118" y="557"/>
                  </a:cxn>
                  <a:cxn ang="0">
                    <a:pos x="130" y="444"/>
                  </a:cxn>
                  <a:cxn ang="0">
                    <a:pos x="136" y="342"/>
                  </a:cxn>
                  <a:cxn ang="0">
                    <a:pos x="148" y="246"/>
                  </a:cxn>
                  <a:cxn ang="0">
                    <a:pos x="154" y="156"/>
                  </a:cxn>
                  <a:cxn ang="0">
                    <a:pos x="166" y="72"/>
                  </a:cxn>
                  <a:cxn ang="0">
                    <a:pos x="172" y="0"/>
                  </a:cxn>
                  <a:cxn ang="0">
                    <a:pos x="160" y="0"/>
                  </a:cxn>
                  <a:cxn ang="0">
                    <a:pos x="154" y="72"/>
                  </a:cxn>
                  <a:cxn ang="0">
                    <a:pos x="142" y="156"/>
                  </a:cxn>
                  <a:cxn ang="0">
                    <a:pos x="136" y="246"/>
                  </a:cxn>
                  <a:cxn ang="0">
                    <a:pos x="124" y="342"/>
                  </a:cxn>
                  <a:cxn ang="0">
                    <a:pos x="118" y="444"/>
                  </a:cxn>
                  <a:cxn ang="0">
                    <a:pos x="106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12" y="4058"/>
                  </a:cxn>
                  <a:cxn ang="0">
                    <a:pos x="148" y="4316"/>
                  </a:cxn>
                  <a:cxn ang="0">
                    <a:pos x="160" y="4316"/>
                  </a:cxn>
                  <a:cxn ang="0">
                    <a:pos x="124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85" y="641"/>
                  </a:cxn>
                  <a:cxn ang="0">
                    <a:pos x="232" y="408"/>
                  </a:cxn>
                  <a:cxn ang="0">
                    <a:pos x="274" y="192"/>
                  </a:cxn>
                  <a:cxn ang="0">
                    <a:pos x="322" y="0"/>
                  </a:cxn>
                  <a:cxn ang="0">
                    <a:pos x="310" y="0"/>
                  </a:cxn>
                  <a:cxn ang="0">
                    <a:pos x="262" y="192"/>
                  </a:cxn>
                  <a:cxn ang="0">
                    <a:pos x="221" y="408"/>
                  </a:cxn>
                  <a:cxn ang="0">
                    <a:pos x="179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26" y="4064"/>
                  </a:cxn>
                  <a:cxn ang="0">
                    <a:pos x="298" y="4316"/>
                  </a:cxn>
                  <a:cxn ang="0">
                    <a:pos x="310" y="4316"/>
                  </a:cxn>
                  <a:cxn ang="0">
                    <a:pos x="238" y="4064"/>
                  </a:cxn>
                  <a:cxn ang="0">
                    <a:pos x="179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47" y="0"/>
                  </a:cxn>
                  <a:cxn ang="0">
                    <a:pos x="435" y="0"/>
                  </a:cxn>
                  <a:cxn ang="0">
                    <a:pos x="339" y="222"/>
                  </a:cxn>
                  <a:cxn ang="0">
                    <a:pos x="262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92" y="4058"/>
                  </a:cxn>
                  <a:cxn ang="0">
                    <a:pos x="369" y="4316"/>
                  </a:cxn>
                  <a:cxn ang="0">
                    <a:pos x="381" y="4316"/>
                  </a:cxn>
                  <a:cxn ang="0">
                    <a:pos x="304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68" y="462"/>
                  </a:cxn>
                  <a:cxn ang="0">
                    <a:pos x="351" y="222"/>
                  </a:cxn>
                  <a:cxn ang="0">
                    <a:pos x="447" y="0"/>
                  </a:cxn>
                  <a:cxn ang="0">
                    <a:pos x="447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58" y="480"/>
                  </a:cxn>
                  <a:cxn ang="0">
                    <a:pos x="472" y="234"/>
                  </a:cxn>
                  <a:cxn ang="0">
                    <a:pos x="597" y="0"/>
                  </a:cxn>
                  <a:cxn ang="0">
                    <a:pos x="585" y="0"/>
                  </a:cxn>
                  <a:cxn ang="0">
                    <a:pos x="460" y="234"/>
                  </a:cxn>
                  <a:cxn ang="0">
                    <a:pos x="346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94" y="4070"/>
                  </a:cxn>
                  <a:cxn ang="0">
                    <a:pos x="507" y="4316"/>
                  </a:cxn>
                  <a:cxn ang="0">
                    <a:pos x="519" y="4316"/>
                  </a:cxn>
                  <a:cxn ang="0">
                    <a:pos x="406" y="4070"/>
                  </a:cxn>
                  <a:cxn ang="0">
                    <a:pos x="310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38" y="941"/>
                  </a:cxn>
                  <a:cxn ang="0">
                    <a:pos x="339" y="689"/>
                  </a:cxn>
                  <a:cxn ang="0">
                    <a:pos x="465" y="444"/>
                  </a:cxn>
                  <a:cxn ang="0">
                    <a:pos x="626" y="216"/>
                  </a:cxn>
                  <a:cxn ang="0">
                    <a:pos x="781" y="0"/>
                  </a:cxn>
                  <a:cxn ang="0">
                    <a:pos x="769" y="0"/>
                  </a:cxn>
                  <a:cxn ang="0">
                    <a:pos x="614" y="210"/>
                  </a:cxn>
                  <a:cxn ang="0">
                    <a:pos x="453" y="438"/>
                  </a:cxn>
                  <a:cxn ang="0">
                    <a:pos x="334" y="683"/>
                  </a:cxn>
                  <a:cxn ang="0">
                    <a:pos x="232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50" y="3573"/>
                  </a:cxn>
                  <a:cxn ang="0">
                    <a:pos x="339" y="3824"/>
                  </a:cxn>
                  <a:cxn ang="0">
                    <a:pos x="447" y="4076"/>
                  </a:cxn>
                  <a:cxn ang="0">
                    <a:pos x="582" y="4316"/>
                  </a:cxn>
                  <a:cxn ang="0">
                    <a:pos x="602" y="4316"/>
                  </a:cxn>
                  <a:cxn ang="0">
                    <a:pos x="459" y="4076"/>
                  </a:cxn>
                  <a:cxn ang="0">
                    <a:pos x="351" y="3824"/>
                  </a:cxn>
                  <a:cxn ang="0">
                    <a:pos x="262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84" y="1235"/>
                  </a:cxn>
                  <a:cxn ang="0">
                    <a:pos x="274" y="995"/>
                  </a:cxn>
                  <a:cxn ang="0">
                    <a:pos x="388" y="755"/>
                  </a:cxn>
                  <a:cxn ang="0">
                    <a:pos x="542" y="510"/>
                  </a:cxn>
                  <a:cxn ang="0">
                    <a:pos x="707" y="258"/>
                  </a:cxn>
                  <a:cxn ang="0">
                    <a:pos x="810" y="132"/>
                  </a:cxn>
                  <a:cxn ang="0">
                    <a:pos x="906" y="0"/>
                  </a:cxn>
                  <a:cxn ang="0">
                    <a:pos x="894" y="0"/>
                  </a:cxn>
                  <a:cxn ang="0">
                    <a:pos x="798" y="132"/>
                  </a:cxn>
                  <a:cxn ang="0">
                    <a:pos x="686" y="258"/>
                  </a:cxn>
                  <a:cxn ang="0">
                    <a:pos x="608" y="384"/>
                  </a:cxn>
                  <a:cxn ang="0">
                    <a:pos x="530" y="510"/>
                  </a:cxn>
                  <a:cxn ang="0">
                    <a:pos x="376" y="755"/>
                  </a:cxn>
                  <a:cxn ang="0">
                    <a:pos x="262" y="995"/>
                  </a:cxn>
                  <a:cxn ang="0">
                    <a:pos x="173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73" y="3171"/>
                  </a:cxn>
                  <a:cxn ang="0">
                    <a:pos x="220" y="3321"/>
                  </a:cxn>
                  <a:cxn ang="0">
                    <a:pos x="268" y="3477"/>
                  </a:cxn>
                  <a:cxn ang="0">
                    <a:pos x="328" y="3639"/>
                  </a:cxn>
                  <a:cxn ang="0">
                    <a:pos x="388" y="3800"/>
                  </a:cxn>
                  <a:cxn ang="0">
                    <a:pos x="483" y="3968"/>
                  </a:cxn>
                  <a:cxn ang="0">
                    <a:pos x="554" y="4136"/>
                  </a:cxn>
                  <a:cxn ang="0">
                    <a:pos x="638" y="4316"/>
                  </a:cxn>
                  <a:cxn ang="0">
                    <a:pos x="650" y="4316"/>
                  </a:cxn>
                  <a:cxn ang="0">
                    <a:pos x="566" y="4136"/>
                  </a:cxn>
                  <a:cxn ang="0">
                    <a:pos x="494" y="3968"/>
                  </a:cxn>
                  <a:cxn ang="0">
                    <a:pos x="400" y="3800"/>
                  </a:cxn>
                  <a:cxn ang="0">
                    <a:pos x="340" y="3639"/>
                  </a:cxn>
                  <a:cxn ang="0">
                    <a:pos x="280" y="3477"/>
                  </a:cxn>
                  <a:cxn ang="0">
                    <a:pos x="232" y="3327"/>
                  </a:cxn>
                  <a:cxn ang="0">
                    <a:pos x="184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84" y="576"/>
                </a:cxn>
                <a:cxn ang="0">
                  <a:pos x="250" y="744"/>
                </a:cxn>
                <a:cxn ang="0">
                  <a:pos x="328" y="917"/>
                </a:cxn>
                <a:cxn ang="0">
                  <a:pos x="412" y="1085"/>
                </a:cxn>
                <a:cxn ang="0">
                  <a:pos x="530" y="1253"/>
                </a:cxn>
                <a:cxn ang="0">
                  <a:pos x="632" y="1415"/>
                </a:cxn>
                <a:cxn ang="0">
                  <a:pos x="650" y="1415"/>
                </a:cxn>
                <a:cxn ang="0">
                  <a:pos x="542" y="1247"/>
                </a:cxn>
                <a:cxn ang="0">
                  <a:pos x="424" y="1073"/>
                </a:cxn>
                <a:cxn ang="0">
                  <a:pos x="334" y="899"/>
                </a:cxn>
                <a:cxn ang="0">
                  <a:pos x="256" y="720"/>
                </a:cxn>
                <a:cxn ang="0">
                  <a:pos x="184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38" y="426"/>
                </a:cxn>
                <a:cxn ang="0">
                  <a:pos x="250" y="426"/>
                </a:cxn>
                <a:cxn ang="0">
                  <a:pos x="190" y="330"/>
                </a:cxn>
                <a:cxn ang="0">
                  <a:pos x="137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50" y="1786"/>
                </a:cxn>
                <a:cxn ang="0">
                  <a:pos x="1050" y="1720"/>
                </a:cxn>
                <a:cxn ang="0">
                  <a:pos x="1038" y="1666"/>
                </a:cxn>
                <a:cxn ang="0">
                  <a:pos x="1026" y="1613"/>
                </a:cxn>
                <a:cxn ang="0">
                  <a:pos x="990" y="1487"/>
                </a:cxn>
                <a:cxn ang="0">
                  <a:pos x="954" y="1361"/>
                </a:cxn>
                <a:cxn ang="0">
                  <a:pos x="854" y="1121"/>
                </a:cxn>
                <a:cxn ang="0">
                  <a:pos x="728" y="899"/>
                </a:cxn>
                <a:cxn ang="0">
                  <a:pos x="608" y="689"/>
                </a:cxn>
                <a:cxn ang="0">
                  <a:pos x="454" y="498"/>
                </a:cxn>
                <a:cxn ang="0">
                  <a:pos x="316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98" y="318"/>
                </a:cxn>
                <a:cxn ang="0">
                  <a:pos x="436" y="498"/>
                </a:cxn>
                <a:cxn ang="0">
                  <a:pos x="591" y="689"/>
                </a:cxn>
                <a:cxn ang="0">
                  <a:pos x="716" y="899"/>
                </a:cxn>
                <a:cxn ang="0">
                  <a:pos x="827" y="1121"/>
                </a:cxn>
                <a:cxn ang="0">
                  <a:pos x="942" y="1361"/>
                </a:cxn>
                <a:cxn ang="0">
                  <a:pos x="978" y="1487"/>
                </a:cxn>
                <a:cxn ang="0">
                  <a:pos x="1014" y="1619"/>
                </a:cxn>
                <a:cxn ang="0">
                  <a:pos x="1032" y="1702"/>
                </a:cxn>
                <a:cxn ang="0">
                  <a:pos x="1050" y="1786"/>
                </a:cxn>
                <a:cxn ang="0">
                  <a:pos x="1050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63" y="845"/>
                </a:cxn>
                <a:cxn ang="0">
                  <a:pos x="763" y="821"/>
                </a:cxn>
                <a:cxn ang="0">
                  <a:pos x="620" y="605"/>
                </a:cxn>
                <a:cxn ang="0">
                  <a:pos x="429" y="396"/>
                </a:cxn>
                <a:cxn ang="0">
                  <a:pos x="244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32" y="198"/>
                </a:cxn>
                <a:cxn ang="0">
                  <a:pos x="423" y="408"/>
                </a:cxn>
                <a:cxn ang="0">
                  <a:pos x="614" y="623"/>
                </a:cxn>
                <a:cxn ang="0">
                  <a:pos x="763" y="845"/>
                </a:cxn>
                <a:cxn ang="0">
                  <a:pos x="763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30" y="414"/>
                </a:cxn>
                <a:cxn ang="0">
                  <a:pos x="430" y="396"/>
                </a:cxn>
                <a:cxn ang="0">
                  <a:pos x="245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39" y="204"/>
                </a:cxn>
                <a:cxn ang="0">
                  <a:pos x="430" y="414"/>
                </a:cxn>
                <a:cxn ang="0">
                  <a:pos x="430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38" y="827"/>
                </a:cxn>
                <a:cxn ang="0">
                  <a:pos x="334" y="647"/>
                </a:cxn>
                <a:cxn ang="0">
                  <a:pos x="477" y="474"/>
                </a:cxn>
                <a:cxn ang="0">
                  <a:pos x="602" y="312"/>
                </a:cxn>
                <a:cxn ang="0">
                  <a:pos x="762" y="150"/>
                </a:cxn>
                <a:cxn ang="0">
                  <a:pos x="924" y="0"/>
                </a:cxn>
                <a:cxn ang="0">
                  <a:pos x="906" y="0"/>
                </a:cxn>
                <a:cxn ang="0">
                  <a:pos x="744" y="144"/>
                </a:cxn>
                <a:cxn ang="0">
                  <a:pos x="596" y="300"/>
                </a:cxn>
                <a:cxn ang="0">
                  <a:pos x="468" y="462"/>
                </a:cxn>
                <a:cxn ang="0">
                  <a:pos x="334" y="629"/>
                </a:cxn>
                <a:cxn ang="0">
                  <a:pos x="238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32" y="0"/>
                </a:cxn>
                <a:cxn ang="0">
                  <a:pos x="614" y="0"/>
                </a:cxn>
                <a:cxn ang="0">
                  <a:pos x="430" y="132"/>
                </a:cxn>
                <a:cxn ang="0">
                  <a:pos x="280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80" y="282"/>
                </a:cxn>
                <a:cxn ang="0">
                  <a:pos x="436" y="138"/>
                </a:cxn>
                <a:cxn ang="0">
                  <a:pos x="632" y="0"/>
                </a:cxn>
                <a:cxn ang="0">
                  <a:pos x="632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92" y="0"/>
                </a:cxn>
                <a:cxn ang="0">
                  <a:pos x="274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92" y="0"/>
                </a:cxn>
                <a:cxn ang="0">
                  <a:pos x="292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-4762" y="1052513"/>
            <a:ext cx="9131300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4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4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itchFamily="34" charset="-127"/>
                <a:ea typeface="Gulim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itchFamily="34" charset="-127"/>
                <a:ea typeface="Gulim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itchFamily="34" charset="-127"/>
                <a:ea typeface="Gulim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itchFamily="34" charset="-127"/>
                <a:ea typeface="Gulim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 cstate="print">
              <a:alphaModFix amt="50000"/>
            </a:blip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 cstate="print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 cstate="print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 cstate="print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 cstate="print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255EA-0492-4A54-94DF-518F466810D3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333375"/>
            <a:ext cx="8785225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计算机通信与网络</a:t>
            </a:r>
            <a:r>
              <a:rPr kumimoji="0" lang="zh-CN" altLang="en-US" sz="80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zh-CN" altLang="en-US" sz="80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er Communication &amp; Network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99475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对带宽为4kHz的信号，采用PCM技术数字化，每次采样用8位编码，为使数据不失真，需要的通信能力为(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A. 12kb/s      B. 8kb/s    C. 32kb/s   	D. 64kb/s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共有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个站进行码分多址通信。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个站的码片序列为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A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（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lang="en-US" altLang="zh-CN" sz="26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B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（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C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（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D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（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若收到码片序列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（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－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＋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，</a:t>
            </a:r>
            <a:endParaRPr lang="en-US" altLang="zh-CN" sz="26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则没有发送数据的站是（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A. A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B. B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	 C. C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</a:t>
            </a:r>
            <a:r>
              <a:rPr lang="en-US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	D. D</a:t>
            </a:r>
            <a:r>
              <a:rPr lang="zh-CN" altLang="zh-CN" sz="26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87325" y="0"/>
            <a:ext cx="8499475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二章 数据通信技术基础样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9050" y="1196975"/>
            <a:ext cx="8912225" cy="54451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已知发送端待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x+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循环冗余码是什么？实际在信道上传送的数据序列是什么？若接收端收到的数据序列是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10101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如何判断是否有错？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07950" y="-100012"/>
            <a:ext cx="8499475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二章 数据通信技术基础样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99475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对带宽为4kHz的信号，采用PCM技术数字化，每次采样用8位编码，为使数据不失真，需要的通信能力为(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A. 12kb/s      B. 8kb/s    C. 32kb/s   	D. 64kb/s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共有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站进行码分多址通信。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站的码片序列为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A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（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B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（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C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（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D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（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收到码片序列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（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＋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，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则没有发送数据的站是（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A. A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B. B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C. C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D. D</a:t>
            </a:r>
            <a:r>
              <a:rPr kumimoji="0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87325" y="0"/>
            <a:ext cx="8499475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二章 数据通信技术基础样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5588" y="1125538"/>
            <a:ext cx="8208963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87325" y="0"/>
            <a:ext cx="8499475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二章 数据通信技术基础样题</a:t>
            </a:r>
          </a:p>
        </p:txBody>
      </p:sp>
      <p:sp>
        <p:nvSpPr>
          <p:cNvPr id="2" name="Rectangle 3"/>
          <p:cNvSpPr>
            <a:spLocks noGrp="1" noChangeArrowheads="1"/>
          </p:cNvSpPr>
          <p:nvPr/>
        </p:nvSpPr>
        <p:spPr>
          <a:xfrm>
            <a:off x="255588" y="2224405"/>
            <a:ext cx="4028380" cy="35814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已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待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x+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循环冗余码为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见右图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364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572000" y="2420620"/>
            <a:ext cx="4326255" cy="39058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499475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l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 理解滑动窗口的基本概念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停止－等待协议的工作过程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掌握连续ARQ、选择ARQ的工作过程、发送窗口和接收窗口大小的计算。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理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DLC与PPP协议如何实现透明传输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链路层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8823325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HDLC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0”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比特插入法的目的是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差错控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        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链路管理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保证传输的透明性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流量控制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链路层采用连续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Q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，发送方已经发送了编号为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～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帧，当计时器超时，若发送方收到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~3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号帧的确认，则发送方需要重发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帧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链路层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270000"/>
            <a:ext cx="89281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HDLC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0”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比特插入法的目的是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差错控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             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链路管理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保证传输的透明性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流量控制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链路层采用连续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Q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，发送方已经发送了编号为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～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帧，当计时器超时，若发送方收到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~3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号帧的确认，则发送方需要重发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帧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链路层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>
          <a:xfrm>
            <a:off x="250825" y="1196975"/>
            <a:ext cx="8818563" cy="5110163"/>
          </a:xfrm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200" dirty="0"/>
              <a:t>1.了解IEEE 802 局域网标准，局域网的子层划分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200" dirty="0"/>
              <a:t>2. 掌握CSMA/CD协议（原理、争用期、最短帧的计算、以太网MAC帧格式、</a:t>
            </a:r>
            <a:r>
              <a:rPr lang="zh-CN" altLang="en-US" sz="3200" dirty="0">
                <a:sym typeface="+mn-ea"/>
              </a:rPr>
              <a:t>帧填充、</a:t>
            </a:r>
            <a:r>
              <a:rPr lang="zh-CN" altLang="en-US" sz="3200" dirty="0"/>
              <a:t>退避时间的决定因素）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200" dirty="0"/>
              <a:t>3.理解 10BASE-T，10BASE-F 等以太网的几个技术特性（传输技术、传输介质、拓扑结构、介质访问控制方法等）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200" dirty="0"/>
              <a:t>4.掌握集线器和网桥的工作层次、原理，以及在冲突域共享和广播域共享方面的区别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200" dirty="0"/>
              <a:t>5.掌握网桥（交换机）帧过滤和</a:t>
            </a:r>
            <a:r>
              <a:rPr lang="zh-CN" altLang="en-US" sz="3200" dirty="0">
                <a:sym typeface="+mn-ea"/>
              </a:rPr>
              <a:t>转发表更新</a:t>
            </a:r>
            <a:r>
              <a:rPr lang="zh-CN" altLang="en-US" sz="3200" dirty="0"/>
              <a:t>的算法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广域网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type="body"/>
          </p:nvPr>
        </p:nvSpPr>
        <p:spPr>
          <a:xfrm>
            <a:off x="179388" y="1341438"/>
            <a:ext cx="8856662" cy="4605337"/>
          </a:xfrm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buNone/>
            </a:pPr>
            <a:r>
              <a:rPr lang="zh-CN" altLang="en-US" sz="3200" dirty="0">
                <a:sym typeface="Arial" panose="020B0604020202020204" pitchFamily="34" charset="0"/>
              </a:rPr>
              <a:t>6.</a:t>
            </a:r>
            <a:r>
              <a:rPr lang="zh-CN" altLang="en-US" sz="3200" dirty="0">
                <a:solidFill>
                  <a:schemeClr val="tx1"/>
                </a:solidFill>
                <a:sym typeface="Arial" panose="020B0604020202020204" pitchFamily="34" charset="0"/>
              </a:rPr>
              <a:t>掌握</a:t>
            </a:r>
            <a:r>
              <a:rPr lang="zh-CN" altLang="en-US" sz="3200" dirty="0">
                <a:sym typeface="Arial" panose="020B0604020202020204" pitchFamily="34" charset="0"/>
              </a:rPr>
              <a:t>以太网交换机转发帧的过程，三种转发方式及其特点，</a:t>
            </a:r>
            <a:r>
              <a:rPr lang="zh-CN" altLang="en-US" sz="3200" dirty="0">
                <a:solidFill>
                  <a:schemeClr val="tx1"/>
                </a:solidFill>
                <a:sym typeface="Arial" panose="020B0604020202020204" pitchFamily="34" charset="0"/>
              </a:rPr>
              <a:t>理解</a:t>
            </a:r>
            <a:r>
              <a:rPr lang="zh-CN" altLang="en-US" sz="3200" dirty="0">
                <a:sym typeface="Arial" panose="020B0604020202020204" pitchFamily="34" charset="0"/>
              </a:rPr>
              <a:t>碎片帧</a:t>
            </a:r>
            <a:r>
              <a:rPr lang="zh-CN" altLang="en-US" sz="3200" dirty="0">
                <a:solidFill>
                  <a:schemeClr val="tx1"/>
                </a:solidFill>
                <a:sym typeface="Arial" panose="020B0604020202020204" pitchFamily="34" charset="0"/>
              </a:rPr>
              <a:t>的含义</a:t>
            </a:r>
            <a:r>
              <a:rPr lang="zh-CN" altLang="en-US" sz="3200" dirty="0">
                <a:sym typeface="Arial" panose="020B0604020202020204" pitchFamily="34" charset="0"/>
              </a:rPr>
              <a:t>。	</a:t>
            </a:r>
          </a:p>
          <a:p>
            <a:pPr marL="0" indent="0" eaLnBrk="1" hangingPunct="1">
              <a:buNone/>
            </a:pPr>
            <a:r>
              <a:rPr lang="zh-CN" altLang="en-US" sz="3200" dirty="0"/>
              <a:t>7.了解虚拟局域网VLAN的基本概念</a:t>
            </a:r>
          </a:p>
          <a:p>
            <a:pPr marL="0" indent="0" eaLnBrk="1" hangingPunct="1">
              <a:buNone/>
            </a:pPr>
            <a:r>
              <a:rPr lang="zh-CN" altLang="en-US" sz="3200" dirty="0"/>
              <a:t>8.理解无线局域网链路层协议CSMA/CA（能够区分三种帧间间隔、实现信道预约的方法等）</a:t>
            </a:r>
          </a:p>
          <a:p>
            <a:pPr marL="0" indent="0" eaLnBrk="1" hangingPunct="1">
              <a:buNone/>
            </a:pPr>
            <a:r>
              <a:rPr lang="zh-CN" altLang="en-US" sz="3200" dirty="0"/>
              <a:t>9.  理解虚电路服务和数据报服务的特点，以及在三种广域网技术（X.25、帧中继、ATM）中的应用情况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广域网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-100012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广域网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4925" y="1196975"/>
            <a:ext cx="9134475" cy="48228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对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Mbp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以太网交换机，当输出端口无排队，以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无碎片交换方式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转发一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0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的以太网帧（不包括前导码）时，引入的转发延迟至少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μ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. 0.48    		B. 5.12    	C. 10         D. 80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两站位于长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km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带总线局域网的两端，数据传输速率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Mbp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信号传播速度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×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/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基带总线局域网内的最短帧长。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2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点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给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点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发送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时，已经发生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次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冲突，则该站点在下一次重传之前可能等待的最长时间是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多少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360" y="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考试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题型与分值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323850" y="1268413"/>
            <a:ext cx="8640763" cy="4968875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单项选择题：</a:t>
            </a:r>
            <a:r>
              <a:rPr lang="en-US" altLang="zh-CN" dirty="0"/>
              <a:t>20</a:t>
            </a:r>
            <a:r>
              <a:rPr lang="zh-CN" altLang="en-US" dirty="0"/>
              <a:t>分（</a:t>
            </a:r>
            <a:r>
              <a:rPr lang="en-US" altLang="zh-CN" dirty="0"/>
              <a:t>10</a:t>
            </a:r>
            <a:r>
              <a:rPr lang="zh-CN" altLang="en-US" dirty="0"/>
              <a:t>题，每题</a:t>
            </a:r>
            <a:r>
              <a:rPr lang="en-US" altLang="zh-CN" dirty="0"/>
              <a:t>2</a:t>
            </a:r>
            <a:r>
              <a:rPr lang="zh-CN" altLang="en-US" dirty="0"/>
              <a:t>分）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填空题：</a:t>
            </a:r>
            <a:r>
              <a:rPr lang="en-US" altLang="zh-CN" dirty="0"/>
              <a:t>15</a:t>
            </a:r>
            <a:r>
              <a:rPr lang="zh-CN" altLang="en-US" dirty="0"/>
              <a:t>分（</a:t>
            </a:r>
            <a:r>
              <a:rPr lang="en-US" altLang="zh-CN" dirty="0"/>
              <a:t>15</a:t>
            </a:r>
            <a:r>
              <a:rPr lang="zh-CN" altLang="en-US" dirty="0"/>
              <a:t>空，每空</a:t>
            </a:r>
            <a:r>
              <a:rPr lang="en-US" altLang="zh-CN" dirty="0"/>
              <a:t>1</a:t>
            </a:r>
            <a:r>
              <a:rPr lang="zh-CN" altLang="en-US" dirty="0"/>
              <a:t>分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简答题：</a:t>
            </a:r>
            <a:r>
              <a:rPr lang="en-US" altLang="zh-CN" dirty="0"/>
              <a:t>20</a:t>
            </a:r>
            <a:r>
              <a:rPr lang="zh-CN" altLang="en-US" dirty="0"/>
              <a:t>分（</a:t>
            </a:r>
            <a:r>
              <a:rPr lang="en-US" altLang="zh-CN" dirty="0"/>
              <a:t>4</a:t>
            </a:r>
            <a:r>
              <a:rPr lang="zh-CN" altLang="en-US" dirty="0"/>
              <a:t>题，每题</a:t>
            </a:r>
            <a:r>
              <a:rPr lang="en-US" altLang="zh-CN" dirty="0"/>
              <a:t>5</a:t>
            </a:r>
            <a:r>
              <a:rPr lang="zh-CN" altLang="en-US" dirty="0"/>
              <a:t>分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综合应用题：</a:t>
            </a:r>
            <a:r>
              <a:rPr lang="en-US" altLang="zh-CN" dirty="0"/>
              <a:t>45</a:t>
            </a:r>
            <a:r>
              <a:rPr lang="zh-CN" altLang="en-US" dirty="0"/>
              <a:t>分（</a:t>
            </a:r>
            <a:r>
              <a:rPr lang="en-US" altLang="zh-CN" dirty="0"/>
              <a:t>5</a:t>
            </a:r>
            <a:r>
              <a:rPr lang="zh-CN" altLang="en-US" dirty="0"/>
              <a:t>题）</a:t>
            </a:r>
          </a:p>
          <a:p>
            <a:pPr eaLnBrk="1" hangingPunct="1">
              <a:spcBef>
                <a:spcPts val="1200"/>
              </a:spcBef>
              <a:buNone/>
            </a:pPr>
            <a:r>
              <a:rPr lang="zh-CN" altLang="en-US" sz="3200" dirty="0">
                <a:solidFill>
                  <a:srgbClr val="FFFF00"/>
                </a:solidFill>
              </a:rPr>
              <a:t>注</a:t>
            </a:r>
            <a:r>
              <a:rPr lang="en-US" altLang="zh-CN" sz="3200" dirty="0">
                <a:solidFill>
                  <a:srgbClr val="FFFF00"/>
                </a:solidFill>
              </a:rPr>
              <a:t>1</a:t>
            </a:r>
            <a:r>
              <a:rPr lang="zh-CN" altLang="en-US" sz="3200" dirty="0">
                <a:solidFill>
                  <a:srgbClr val="FFFF00"/>
                </a:solidFill>
              </a:rPr>
              <a:t>：试卷中包含一张附录，包括以太网</a:t>
            </a:r>
            <a:r>
              <a:rPr lang="en-US" altLang="zh-CN" sz="3200" dirty="0">
                <a:solidFill>
                  <a:srgbClr val="FFFF00"/>
                </a:solidFill>
              </a:rPr>
              <a:t>MAC</a:t>
            </a:r>
            <a:r>
              <a:rPr lang="zh-CN" altLang="en-US" sz="3200" dirty="0">
                <a:solidFill>
                  <a:srgbClr val="FFFF00"/>
                </a:solidFill>
              </a:rPr>
              <a:t>帧结构、</a:t>
            </a:r>
            <a:r>
              <a:rPr lang="en-US" altLang="zh-CN" sz="3200" dirty="0">
                <a:solidFill>
                  <a:srgbClr val="FFFF00"/>
                </a:solidFill>
              </a:rPr>
              <a:t>IP</a:t>
            </a:r>
            <a:r>
              <a:rPr lang="zh-CN" altLang="en-US" sz="3200" dirty="0">
                <a:solidFill>
                  <a:srgbClr val="FFFF00"/>
                </a:solidFill>
              </a:rPr>
              <a:t>v</a:t>
            </a:r>
            <a:r>
              <a:rPr lang="en-US" altLang="zh-CN" sz="3200" dirty="0">
                <a:solidFill>
                  <a:srgbClr val="FFFF00"/>
                </a:solidFill>
              </a:rPr>
              <a:t>4</a:t>
            </a:r>
            <a:r>
              <a:rPr lang="zh-CN" altLang="en-US" sz="3200" dirty="0">
                <a:solidFill>
                  <a:srgbClr val="FFFF00"/>
                </a:solidFill>
              </a:rPr>
              <a:t>数据报格式、</a:t>
            </a:r>
            <a:r>
              <a:rPr lang="en-US" altLang="zh-CN" sz="3200" dirty="0">
                <a:solidFill>
                  <a:srgbClr val="FFFF00"/>
                </a:solidFill>
              </a:rPr>
              <a:t>UDP</a:t>
            </a:r>
            <a:r>
              <a:rPr lang="zh-CN" altLang="en-US" sz="3200" dirty="0">
                <a:solidFill>
                  <a:srgbClr val="FFFF00"/>
                </a:solidFill>
              </a:rPr>
              <a:t>以及</a:t>
            </a:r>
            <a:r>
              <a:rPr lang="en-US" altLang="zh-CN" sz="3200" dirty="0">
                <a:solidFill>
                  <a:srgbClr val="FFFF00"/>
                </a:solidFill>
              </a:rPr>
              <a:t>TCP</a:t>
            </a:r>
            <a:r>
              <a:rPr lang="zh-CN" altLang="en-US" sz="3200" dirty="0">
                <a:solidFill>
                  <a:srgbClr val="FFFF00"/>
                </a:solidFill>
              </a:rPr>
              <a:t>报文段格式，但要求大家掌握其各个字段的含义。</a:t>
            </a:r>
            <a:r>
              <a:rPr lang="zh-CN" altLang="en-US" sz="3200" dirty="0"/>
              <a:t>注</a:t>
            </a:r>
            <a:r>
              <a:rPr lang="en-US" altLang="zh-CN" sz="3200" dirty="0"/>
              <a:t>2</a:t>
            </a:r>
            <a:r>
              <a:rPr lang="zh-CN" altLang="en-US" sz="3200" dirty="0"/>
              <a:t>：样题为期末考试的参考题型。</a:t>
            </a:r>
          </a:p>
          <a:p>
            <a:pPr eaLnBrk="1" hangingPunct="1">
              <a:spcBef>
                <a:spcPts val="1200"/>
              </a:spcBef>
              <a:buNone/>
            </a:pPr>
            <a:endParaRPr lang="en-US" altLang="zh-CN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2532" name="对象 3"/>
          <p:cNvGraphicFramePr/>
          <p:nvPr/>
        </p:nvGraphicFramePr>
        <p:xfrm>
          <a:off x="5580063" y="4121150"/>
          <a:ext cx="3300412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0" name="图片 1024" descr="image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0063" y="4121150"/>
                        <a:ext cx="3300412" cy="2117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98438" y="1012825"/>
            <a:ext cx="6011863" cy="3108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广域网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268413"/>
            <a:ext cx="9145588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对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Mbp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以太网交换机，当输出端口无排队，以无碎片交换方式转发一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0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的以太网帧（不包括前导码）时，引入的转发延迟至少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μ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. 0.48    		B. 5.12    	C. 10         D. 80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两站位于长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km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带总线局域网的两端，数据传输速率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Mbp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信号传播速度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×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/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基带总线局域网内的最短帧长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2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给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站点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发送数据时，已经发生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次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冲突，则该站点在下一次重传之前可能等待的最长时间是多少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67400" y="4221163"/>
            <a:ext cx="122555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FFFF00"/>
                </a:solidFill>
              </a:rPr>
              <a:t>800bit</a:t>
            </a:r>
            <a:endParaRPr lang="en-US" altLang="zh-CN" sz="2800" dirty="0">
              <a:solidFill>
                <a:srgbClr val="FFFF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48488" y="5876925"/>
            <a:ext cx="2592387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FFFF00"/>
                </a:solidFill>
              </a:rPr>
              <a:t>120</a:t>
            </a:r>
            <a:r>
              <a:rPr lang="zh-CN" altLang="en-US" sz="2400" dirty="0">
                <a:solidFill>
                  <a:srgbClr val="FFFF00"/>
                </a:solidFill>
              </a:rPr>
              <a:t>微秒</a:t>
            </a:r>
            <a:endParaRPr lang="en-US" altLang="zh-CN" sz="2800" dirty="0">
              <a:solidFill>
                <a:srgbClr val="FFFF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16688" y="2044700"/>
            <a:ext cx="122396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FFFF00"/>
                </a:solidFill>
              </a:rPr>
              <a:t>    B</a:t>
            </a:r>
            <a:endParaRPr lang="en-US" altLang="zh-CN" sz="2800" dirty="0">
              <a:solidFill>
                <a:srgbClr val="FFFF00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广域网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4580" name="对象 3"/>
          <p:cNvGraphicFramePr/>
          <p:nvPr/>
        </p:nvGraphicFramePr>
        <p:xfrm>
          <a:off x="5805488" y="1346200"/>
          <a:ext cx="33020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0" name="图片 2048" descr="image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05488" y="1346200"/>
                        <a:ext cx="3302000" cy="2117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6513" y="981075"/>
            <a:ext cx="5327650" cy="35385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  <p:sp>
        <p:nvSpPr>
          <p:cNvPr id="6" name="矩形 5"/>
          <p:cNvSpPr/>
          <p:nvPr/>
        </p:nvSpPr>
        <p:spPr>
          <a:xfrm>
            <a:off x="107950" y="4652963"/>
            <a:ext cx="4751388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分析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交换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号端口收到该帧，并把该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转发至端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和端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</a:p>
        </p:txBody>
      </p:sp>
      <p:graphicFrame>
        <p:nvGraphicFramePr>
          <p:cNvPr id="7" name="表格 6"/>
          <p:cNvGraphicFramePr/>
          <p:nvPr/>
        </p:nvGraphicFramePr>
        <p:xfrm>
          <a:off x="5570538" y="4683125"/>
          <a:ext cx="3198812" cy="1339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4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4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/>
                        <a:t>站地址</a:t>
                      </a: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/>
                        <a:t>端口号</a:t>
                      </a: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6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400" b="1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800" b="1">
                        <a:sym typeface="Wingdings" panose="05000000000000000000" charset="0"/>
                      </a:endParaRP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643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 dirty="0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 dirty="0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6126163" y="3738563"/>
            <a:ext cx="2087562" cy="669925"/>
          </a:xfrm>
          <a:prstGeom prst="rect">
            <a:avLst/>
          </a:prstGeom>
          <a:solidFill>
            <a:srgbClr val="FFFFCC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交换机转发</a:t>
            </a:r>
            <a:r>
              <a:rPr lang="zh-CN" altLang="zh-CN" sz="2400" dirty="0">
                <a:solidFill>
                  <a:schemeClr val="bg1"/>
                </a:solidFill>
              </a:rPr>
              <a:t>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995988" y="4941888"/>
            <a:ext cx="2347912" cy="660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FFFF00"/>
                </a:solidFill>
              </a:rPr>
              <a:t>MAC1         </a:t>
            </a:r>
            <a:r>
              <a:rPr lang="en-US" altLang="zh-CN" sz="2800" dirty="0">
                <a:solidFill>
                  <a:srgbClr val="FFFF00"/>
                </a:solidFill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sym typeface="Wingdings" panose="05000000000000000000" pitchFamily="2" charset="2"/>
              </a:rPr>
              <a:t></a:t>
            </a:r>
            <a:endParaRPr lang="en-US" altLang="zh-CN" sz="2800" dirty="0">
              <a:solidFill>
                <a:srgbClr val="FFFF00"/>
              </a:solidFill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广域网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5604" name="对象 3"/>
          <p:cNvGraphicFramePr/>
          <p:nvPr/>
        </p:nvGraphicFramePr>
        <p:xfrm>
          <a:off x="5805488" y="1346200"/>
          <a:ext cx="33020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0" name="图片 3072" descr="image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05488" y="1346200"/>
                        <a:ext cx="3302000" cy="2117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6513" y="981075"/>
            <a:ext cx="5327650" cy="35385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  <p:sp>
        <p:nvSpPr>
          <p:cNvPr id="6" name="矩形 5"/>
          <p:cNvSpPr/>
          <p:nvPr/>
        </p:nvSpPr>
        <p:spPr>
          <a:xfrm>
            <a:off x="107950" y="4652963"/>
            <a:ext cx="4535488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分析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的确认帧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交换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号端口收到该帧后，把该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转发至端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黑体" panose="02010609060101010101" pitchFamily="49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5570538" y="4683125"/>
          <a:ext cx="3198812" cy="1339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4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4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/>
                        <a:t>站地址</a:t>
                      </a: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/>
                        <a:t>端口号</a:t>
                      </a: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6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400" b="1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800" b="1">
                        <a:sym typeface="Wingdings" panose="05000000000000000000" charset="0"/>
                      </a:endParaRPr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643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 dirty="0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 dirty="0"/>
                    </a:p>
                  </a:txBody>
                  <a:tcPr marL="91431" marR="91431" marT="45672" marB="45672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6126163" y="3738563"/>
            <a:ext cx="2087562" cy="669925"/>
          </a:xfrm>
          <a:prstGeom prst="rect">
            <a:avLst/>
          </a:prstGeom>
          <a:solidFill>
            <a:srgbClr val="FFFFCC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交换机转发</a:t>
            </a:r>
            <a:r>
              <a:rPr lang="zh-CN" altLang="zh-CN" sz="2400" dirty="0">
                <a:solidFill>
                  <a:schemeClr val="bg1"/>
                </a:solidFill>
              </a:rPr>
              <a:t>表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995988" y="4941888"/>
            <a:ext cx="2347912" cy="660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/>
              <a:t>MAC1         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Wingdings" panose="05000000000000000000" pitchFamily="2" charset="2"/>
              </a:rPr>
              <a:t></a:t>
            </a:r>
            <a:endParaRPr lang="en-US" altLang="zh-CN" sz="2800" dirty="0"/>
          </a:p>
        </p:txBody>
      </p:sp>
      <p:sp>
        <p:nvSpPr>
          <p:cNvPr id="10" name="文本框 9"/>
          <p:cNvSpPr txBox="1"/>
          <p:nvPr/>
        </p:nvSpPr>
        <p:spPr>
          <a:xfrm>
            <a:off x="5995988" y="5446713"/>
            <a:ext cx="2347913" cy="576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just" defTabSz="914400">
              <a:lnSpc>
                <a:spcPct val="15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3          </a:t>
            </a:r>
            <a:r>
              <a:rPr kumimoji="0" lang="zh-CN" altLang="zh-CN" sz="2400" b="0" kern="1200" cap="none" spc="0" normalizeH="0" baseline="0" noProof="0" dirty="0">
                <a:solidFill>
                  <a:srgbClr val="FFFF00"/>
                </a:solidFill>
                <a:latin typeface="+mn-lt"/>
                <a:ea typeface="黑体" panose="02010609060101010101" pitchFamily="49" charset="-122"/>
                <a:cs typeface="+mn-cs"/>
              </a:rPr>
              <a:t>③</a:t>
            </a:r>
            <a:endParaRPr kumimoji="0" lang="en-US" altLang="zh-CN" sz="2400" kern="1200" cap="none" spc="0" normalizeH="0" baseline="0" noProof="0" dirty="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与广域网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0637" y="1268413"/>
            <a:ext cx="9037638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理解分类的IP地址分类，特殊的IP地址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IP地址和硬件地址的联系与映射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理解IP数据报格式，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对网络采集报文的解析方法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掌握IP数据报分片原理与计算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理解因特网控制报文协议ICMP及其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子网的划分和地址分配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（会计算所用的子网掩码、每个子网的子网地址、每个子网容纳的主机数、每个子网最小的IP地址、最大的IP地址及广播地址）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掌握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IDR原理、地址块的分配、路由聚合技术，以及最长前缀匹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57885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网络层与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互连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70000"/>
            <a:ext cx="8499475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掌握因特网路由选择协议RIP的工作原理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.掌握直接交付和间接交付的概念。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理解路由器的组成部分和转发IP分组的原理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包括写路由表等）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.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理解IP地址转换应用（VPN、NAT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. 掌握IPv6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地址长度、地址分类、地址压缩表示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57885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网络层与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互连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7125"/>
            <a:ext cx="903605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v4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，一个数据报总长度为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00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（固定长度的首部），现在经过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TU=150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的网络传送，则该数据报被划分数据报片个数是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.1           B.2          C.3    	D.4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求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2.10.4.0/25, 212.10.4.128/26, 212.10.4.192/26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汇聚后的网络地址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3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128.14.32.0/2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表示的地址块共有多少个地址？对应的广播地址分别是什么？可以分配给主机的最小地址是多少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57885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7125"/>
            <a:ext cx="9036050" cy="29495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.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C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A.1           B.2          C.3    	D.4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2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.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+mn-ea"/>
              </a:rPr>
              <a:t>212.10.4.0/25,212.10.4.128/26,212.10.4.192/26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+mn-ea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+mn-ea"/>
              </a:rPr>
              <a:t>汇聚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+mn-ea"/>
              </a:rPr>
              <a:t>后的网络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+mn-ea"/>
              </a:rPr>
              <a:t>地址是什么？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212.10.0000010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.0XXXXXXX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212.10.0000010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.10XXXXXX 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212.10.0000010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.11XXXXXX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  <a:sym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29700" name="文本框 1"/>
          <p:cNvSpPr txBox="1"/>
          <p:nvPr/>
        </p:nvSpPr>
        <p:spPr>
          <a:xfrm>
            <a:off x="9467850" y="3716338"/>
            <a:ext cx="185738" cy="647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endParaRPr lang="zh-CN" altLang="en-US" dirty="0">
              <a:solidFill>
                <a:srgbClr val="00FFFF"/>
              </a:solidFill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292725" y="4652963"/>
            <a:ext cx="2808288" cy="720725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12.10.4.0/24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0"/>
            <a:ext cx="857885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7125"/>
            <a:ext cx="8964613" cy="10779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3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128.14.32.0/20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表示的地址块共有多少个地址？对应的广播地址分别是什么？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0" y="2492375"/>
            <a:ext cx="8893175" cy="187325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共有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^(32-20)=2^12=4096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地址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广播地址为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Arial" panose="020B0604020202020204" pitchFamily="34" charset="0"/>
              </a:rPr>
              <a:t>128.14.47.25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最小可分配地址：</a:t>
            </a:r>
            <a:r>
              <a:rPr lang="en-US" altLang="zh-CN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Arial" panose="020B0604020202020204" pitchFamily="34" charset="0"/>
              </a:rPr>
              <a:t>128.14.32.1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0"/>
            <a:ext cx="857885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513"/>
            <a:ext cx="9324975" cy="1584325"/>
          </a:xfr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已知因特网的一部分如图所示，其中路由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口、路由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口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e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器的网络接口配置如图所示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图中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体系结构中的哪一层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配置的默认网关地址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.2.4.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配置的默认网关地址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.2.5.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配置正确，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是否能够访问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补充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五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00563" y="3105150"/>
            <a:ext cx="184150" cy="6477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highlight>
                <a:srgbClr val="C0C0C0"/>
              </a:highligh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31749" name="对象 4"/>
          <p:cNvGraphicFramePr/>
          <p:nvPr/>
        </p:nvGraphicFramePr>
        <p:xfrm>
          <a:off x="4760913" y="3213100"/>
          <a:ext cx="4416425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3" imgW="11353800" imgH="7518400" progId="Visio.Drawing.11">
                  <p:embed/>
                </p:oleObj>
              </mc:Choice>
              <mc:Fallback>
                <p:oleObj r:id="rId3" imgW="11353800" imgH="7518400" progId="Visio.Drawing.11">
                  <p:embed/>
                  <p:pic>
                    <p:nvPicPr>
                      <p:cNvPr id="0" name="图片 4096" descr="image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0913" y="3213100"/>
                        <a:ext cx="4416425" cy="29813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8"/>
          <p:cNvGraphicFramePr>
            <a:graphicFrameLocks noGrp="1"/>
          </p:cNvGraphicFramePr>
          <p:nvPr/>
        </p:nvGraphicFramePr>
        <p:xfrm>
          <a:off x="107950" y="4651375"/>
          <a:ext cx="431958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8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59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目的网络</a:t>
                      </a: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下一跳路由器</a:t>
                      </a:r>
                      <a:endParaRPr lang="en-US" altLang="zh-CN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IP</a:t>
                      </a:r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地址</a:t>
                      </a: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接口</a:t>
                      </a:r>
                    </a:p>
                  </a:txBody>
                  <a:tcPr marL="91421" marR="9142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5.0/24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直连</a:t>
                      </a: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0</a:t>
                      </a:r>
                      <a:endParaRPr lang="zh-CN" altLang="en-US" dirty="0"/>
                    </a:p>
                  </a:txBody>
                  <a:tcPr marL="91421" marR="9142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4.0/30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直连</a:t>
                      </a: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?</a:t>
                      </a:r>
                      <a:endParaRPr lang="zh-CN" altLang="en-US" dirty="0"/>
                    </a:p>
                  </a:txBody>
                  <a:tcPr marL="91421" marR="9142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3.0/24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？</a:t>
                      </a:r>
                    </a:p>
                  </a:txBody>
                  <a:tcPr marL="91421" marR="914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?</a:t>
                      </a:r>
                      <a:endParaRPr lang="zh-CN" altLang="en-US" dirty="0"/>
                    </a:p>
                  </a:txBody>
                  <a:tcPr marL="91421" marR="9142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eaLnBrk="1" hangingPunct="1"/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</a:t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7325" y="1035050"/>
            <a:ext cx="8848725" cy="51847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掌握计算机网络在逻辑上的组成及其各自的作用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网络的类型（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拓扑结构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覆盖范围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掌握网络体系结构的概念；掌握协议概念和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三要素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名称、含义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掌握OSI/RM体系结构中每一层的名称和主要功能、“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的概念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掌握TCP/IP体系结构各层功能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概述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513"/>
            <a:ext cx="8964613" cy="1584325"/>
          </a:xfr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图中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体系结构中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链路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可以访问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因为两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机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同一个物理网络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所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是直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交付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配置的默认网关地址正确与否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没关系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补充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五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00563" y="3105150"/>
            <a:ext cx="184150" cy="6477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highlight>
                <a:srgbClr val="C0C0C0"/>
              </a:highligh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32773" name="对象 4"/>
          <p:cNvGraphicFramePr/>
          <p:nvPr/>
        </p:nvGraphicFramePr>
        <p:xfrm>
          <a:off x="4714877" y="3071810"/>
          <a:ext cx="4462462" cy="312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r:id="rId3" imgW="11353800" imgH="7518400" progId="Visio.Drawing.11">
                  <p:embed/>
                </p:oleObj>
              </mc:Choice>
              <mc:Fallback>
                <p:oleObj r:id="rId3" imgW="11353800" imgH="7518400" progId="Visio.Drawing.11">
                  <p:embed/>
                  <p:pic>
                    <p:nvPicPr>
                      <p:cNvPr id="0" name="图片 5120" descr="image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4877" y="3071810"/>
                        <a:ext cx="4462462" cy="31226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8"/>
          <p:cNvGraphicFramePr>
            <a:graphicFrameLocks noGrp="1"/>
          </p:cNvGraphicFramePr>
          <p:nvPr/>
        </p:nvGraphicFramePr>
        <p:xfrm>
          <a:off x="179388" y="4052888"/>
          <a:ext cx="4321174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3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5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2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目的网络</a:t>
                      </a: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下一跳路由器</a:t>
                      </a:r>
                      <a:endParaRPr lang="en-US" altLang="zh-CN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IP</a:t>
                      </a:r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地址</a:t>
                      </a: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接口</a:t>
                      </a:r>
                    </a:p>
                  </a:txBody>
                  <a:tcPr marL="91455" marR="9145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5.0/24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直连</a:t>
                      </a: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0</a:t>
                      </a:r>
                      <a:endParaRPr lang="zh-CN" altLang="en-US" dirty="0"/>
                    </a:p>
                  </a:txBody>
                  <a:tcPr marL="91455" marR="9145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4.0/30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直连</a:t>
                      </a: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</a:rPr>
                        <a:t>s0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 marL="91455" marR="9145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accent4">
                              <a:lumMod val="10000"/>
                            </a:schemeClr>
                          </a:solidFill>
                        </a:rPr>
                        <a:t>150.2.3.0/24</a:t>
                      </a:r>
                      <a:endParaRPr lang="zh-CN" altLang="en-US" sz="1600" dirty="0"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C00000"/>
                          </a:solidFill>
                        </a:rPr>
                        <a:t>150.2.4.2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 marL="91455" marR="914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</a:rPr>
                        <a:t>s0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 marL="91455" marR="9145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>
          <a:xfrm>
            <a:off x="323850" y="1196975"/>
            <a:ext cx="8499475" cy="5327650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1.掌握传输层的功能，作用，分类</a:t>
            </a:r>
          </a:p>
          <a:p>
            <a:pPr eaLnBrk="1" hangingPunct="1"/>
            <a:r>
              <a:rPr lang="zh-CN" altLang="en-US" dirty="0"/>
              <a:t>2.理解端口和套接字概念</a:t>
            </a:r>
          </a:p>
          <a:p>
            <a:pPr eaLnBrk="1" hangingPunct="1"/>
            <a:r>
              <a:rPr lang="zh-CN" altLang="en-US" dirty="0"/>
              <a:t>3.掌握UDP基本概念，理解其报文格式以及校验和计算（伪首部）</a:t>
            </a:r>
          </a:p>
          <a:p>
            <a:pPr eaLnBrk="1" hangingPunct="1"/>
            <a:r>
              <a:rPr lang="zh-CN" altLang="en-US" dirty="0"/>
              <a:t>4.掌握TCP（基本概念、报文格式、可靠传输、往返时延的确定、连接管理、流量控制、慢启动和拥塞控制）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传输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层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499475" cy="47513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1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主机甲向主机乙发送一个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(SYN = 1, Seq = x)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的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TC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段，期望与主机乙建立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TC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连接，若主机乙接受该连接请求，则主机乙向主机甲发送的正确的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TC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段可能是 （     ） 。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A.(SYN = 1, ACK = 0, Seq = y, Ack = x+1)   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B.(SYN = 1, ACK = 1, Seq =y , Ack = x+1)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C.(SYN = 1, ACK = 1, Seq = x+1, Ack = y)   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D.(SYN = 0, ACK = 1, Seq =x+1 , Ack = y)</a:t>
            </a:r>
            <a:endParaRPr kumimoji="0" lang="zh-CN" altLang="en-US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708400" y="2349500"/>
            <a:ext cx="935038" cy="660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    B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传输层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513"/>
            <a:ext cx="9036050" cy="2376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利用数据包捕获软件捕获到的一个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从首部开始的部分内容如下图所示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均用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请写出本次通信所对应的五元组。（注意：涉及到的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请用点分十进制表示，端口号请用十进制表示）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注意五元组的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顺序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源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端口号、目的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端口号、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输层的协议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TC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D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844" name="文本框 269"/>
          <p:cNvSpPr txBox="1"/>
          <p:nvPr/>
        </p:nvSpPr>
        <p:spPr>
          <a:xfrm>
            <a:off x="5076825" y="3213100"/>
            <a:ext cx="4751388" cy="2808288"/>
          </a:xfrm>
          <a:prstGeom prst="rect">
            <a:avLst/>
          </a:prstGeom>
          <a:noFill/>
          <a:ln w="9525" cap="flat" cmpd="sng">
            <a:solidFill>
              <a:srgbClr val="333399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45 00 02 79 1C A4 40 00 </a:t>
            </a:r>
            <a:endParaRPr lang="pt-BR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80 </a:t>
            </a:r>
            <a:r>
              <a:rPr lang="pt-BR" altLang="zh-CN" sz="2400" b="0" u="sng" dirty="0">
                <a:solidFill>
                  <a:srgbClr val="FFFF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6 </a:t>
            </a:r>
            <a:r>
              <a:rPr lang="pt-BR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00 00 </a:t>
            </a:r>
            <a:r>
              <a:rPr lang="pt-BR" altLang="zh-CN" sz="2400" b="0" u="sng" dirty="0">
                <a:solidFill>
                  <a:srgbClr val="FFFF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A 0A 01 5F </a:t>
            </a:r>
            <a:endParaRPr lang="pt-BR" altLang="zh-CN" sz="2400" b="0" dirty="0">
              <a:solidFill>
                <a:srgbClr val="FFFF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solidFill>
                  <a:srgbClr val="FFFF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A 1E 73 7B 07 38 00 50 </a:t>
            </a:r>
            <a:endParaRPr lang="pt-BR" altLang="zh-CN" sz="2400" b="0" dirty="0">
              <a:solidFill>
                <a:srgbClr val="FFFF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19 71 85 77 7F 25 2B AA</a:t>
            </a:r>
            <a:endParaRPr lang="pt-BR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50 18 FF FF 5B 6E 00 00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47 45 54 20 2F 73 2F 62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6C 6F 67 5F 34 62 63 66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64 64 63 64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传输层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42988"/>
            <a:ext cx="9324975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利用数据包捕获软件捕获到的一个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从首部开始的部分内容如下图所示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均用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请写出本次通信所对应的五元组。（注意：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根据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分组格式、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D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首部格式来分析）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对应的五元组：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.10.1.95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端口号：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738H=1848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18.30.115.123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端口号：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0H=8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输层的协议：</a:t>
            </a:r>
            <a:r>
              <a:rPr kumimoji="0" lang="en-US" altLang="zh-CN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endParaRPr kumimoji="0" lang="zh-CN" altLang="en-US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文本框 269"/>
          <p:cNvSpPr txBox="1"/>
          <p:nvPr/>
        </p:nvSpPr>
        <p:spPr>
          <a:xfrm>
            <a:off x="4967288" y="3213100"/>
            <a:ext cx="4176712" cy="3095625"/>
          </a:xfrm>
          <a:prstGeom prst="rect">
            <a:avLst/>
          </a:prstGeom>
          <a:solidFill>
            <a:srgbClr val="FFFFCC"/>
          </a:solidFill>
          <a:ln w="9525" cap="flat" cmpd="sng">
            <a:solidFill>
              <a:srgbClr val="333399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5 00 02 79 1C A4 40 00 </a:t>
            </a:r>
            <a:endParaRPr lang="pt-BR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0</a:t>
            </a:r>
            <a:r>
              <a:rPr lang="pt-BR" altLang="zh-CN" sz="2400" b="0" u="sng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pt-BR" altLang="zh-CN" sz="2400" b="0" u="sng" dirty="0">
                <a:solidFill>
                  <a:srgbClr val="3366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6</a:t>
            </a:r>
            <a:r>
              <a:rPr lang="pt-BR" altLang="zh-CN" sz="2400" b="0" u="sng" dirty="0">
                <a:solidFill>
                  <a:srgbClr val="FFFF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pt-BR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0 00 </a:t>
            </a:r>
            <a:r>
              <a:rPr lang="pt-BR" altLang="zh-CN" sz="2400" b="0" u="sng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A 0A 01 5F </a:t>
            </a:r>
            <a:endParaRPr lang="pt-BR" altLang="zh-CN" sz="2400" b="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solidFill>
                  <a:srgbClr val="00B05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A 1E 73 7B </a:t>
            </a:r>
            <a:r>
              <a:rPr lang="pt-BR" altLang="zh-CN" sz="2400" b="0" u="sng" dirty="0">
                <a:solidFill>
                  <a:srgbClr val="996633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7 38 </a:t>
            </a:r>
            <a:r>
              <a:rPr lang="pt-BR" altLang="zh-CN" sz="2400" b="0" u="sng" dirty="0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0 50 </a:t>
            </a:r>
            <a:endParaRPr lang="pt-BR" altLang="zh-CN" sz="2400" b="0" dirty="0">
              <a:solidFill>
                <a:srgbClr val="FF33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9 71 85 77 7F 25 2B AA</a:t>
            </a:r>
            <a:endParaRPr lang="pt-BR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0 18 FF FF 5B 6E 00 00 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7 45 54 20 2F 73 2F 62 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C 6F 67 5F 34 62 63 66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2286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u="sng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4 64 63 64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传输层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传输层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388" y="1557338"/>
            <a:ext cx="8785225" cy="267525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、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一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TCP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连接总是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1KB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的最大段长发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TCP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段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假如接收窗口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8K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发送方有足够多的数据要发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,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当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发送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窗口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16KB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时发生了超时，如果在接下来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5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RTT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内不再发生超时的情况下，拥塞窗口和发送窗口分别是多少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KB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49" charset="-122"/>
                <a:cs typeface="+mn-cs"/>
              </a:rPr>
              <a:t>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63855" y="4508500"/>
            <a:ext cx="7988300" cy="14605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    </a:t>
            </a:r>
            <a:r>
              <a:rPr lang="zh-CN" altLang="en-US" sz="2800" dirty="0">
                <a:solidFill>
                  <a:srgbClr val="FFFF00"/>
                </a:solidFill>
              </a:rPr>
              <a:t>拥塞窗口：</a:t>
            </a:r>
            <a:r>
              <a:rPr lang="en-US" altLang="zh-CN" sz="2800" dirty="0">
                <a:solidFill>
                  <a:srgbClr val="FFFF00"/>
                </a:solidFill>
              </a:rPr>
              <a:t>1KB</a:t>
            </a:r>
            <a:r>
              <a:rPr lang="zh-CN" altLang="en-US" sz="2800" dirty="0">
                <a:solidFill>
                  <a:srgbClr val="FFFF00"/>
                </a:solidFill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</a:rPr>
              <a:t>2KB</a:t>
            </a:r>
            <a:r>
              <a:rPr lang="zh-CN" altLang="en-US" sz="2800" dirty="0">
                <a:solidFill>
                  <a:srgbClr val="FFFF00"/>
                </a:solidFill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</a:rPr>
              <a:t>4KB</a:t>
            </a:r>
            <a:r>
              <a:rPr lang="zh-CN" altLang="en-US" sz="2800" dirty="0">
                <a:solidFill>
                  <a:srgbClr val="FFFF00"/>
                </a:solidFill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</a:rPr>
              <a:t>8KB</a:t>
            </a:r>
            <a:r>
              <a:rPr lang="zh-CN" altLang="en-US" sz="2800" dirty="0">
                <a:solidFill>
                  <a:srgbClr val="FFFF00"/>
                </a:solidFill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</a:rPr>
              <a:t>9KB</a:t>
            </a:r>
          </a:p>
          <a:p>
            <a:pPr marL="0" lvl="0" indent="0" algn="just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    </a:t>
            </a:r>
            <a:r>
              <a:rPr lang="zh-CN" altLang="en-US" sz="2800" dirty="0">
                <a:solidFill>
                  <a:srgbClr val="FFFF00"/>
                </a:solidFill>
              </a:rPr>
              <a:t>发送窗口：</a:t>
            </a:r>
            <a:r>
              <a:rPr lang="en-US" altLang="zh-CN" sz="2800" dirty="0">
                <a:solidFill>
                  <a:srgbClr val="FFFF00"/>
                </a:solidFill>
                <a:sym typeface="+mn-ea"/>
              </a:rPr>
              <a:t>1KB</a:t>
            </a:r>
            <a:r>
              <a:rPr lang="zh-CN" altLang="en-US" sz="2800" dirty="0">
                <a:solidFill>
                  <a:srgbClr val="FFFF00"/>
                </a:solidFill>
                <a:sym typeface="+mn-ea"/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  <a:sym typeface="+mn-ea"/>
              </a:rPr>
              <a:t>2KB</a:t>
            </a:r>
            <a:r>
              <a:rPr lang="zh-CN" altLang="en-US" sz="2800" dirty="0">
                <a:solidFill>
                  <a:srgbClr val="FFFF00"/>
                </a:solidFill>
                <a:sym typeface="+mn-ea"/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  <a:sym typeface="+mn-ea"/>
              </a:rPr>
              <a:t>4KB</a:t>
            </a:r>
            <a:r>
              <a:rPr lang="zh-CN" altLang="en-US" sz="2800" dirty="0">
                <a:solidFill>
                  <a:srgbClr val="FFFF00"/>
                </a:solidFill>
                <a:sym typeface="+mn-ea"/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  <a:sym typeface="+mn-ea"/>
              </a:rPr>
              <a:t>8KB</a:t>
            </a:r>
            <a:r>
              <a:rPr lang="zh-CN" altLang="en-US" sz="2800" dirty="0">
                <a:solidFill>
                  <a:srgbClr val="FFFF00"/>
                </a:solidFill>
                <a:sym typeface="+mn-ea"/>
              </a:rPr>
              <a:t>，</a:t>
            </a:r>
            <a:r>
              <a:rPr lang="en-US" altLang="zh-CN" sz="2800" dirty="0">
                <a:solidFill>
                  <a:srgbClr val="FFFF00"/>
                </a:solidFill>
                <a:sym typeface="+mn-ea"/>
              </a:rPr>
              <a:t>8KB</a:t>
            </a:r>
            <a:endParaRPr lang="zh-CN" altLang="en-US" sz="2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70000"/>
            <a:ext cx="8499475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理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因特网部分应用层协议与传输层协议的对应关系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网络应用模式、服务器工作模式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层基本协议原理与应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DNS、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子邮件原理与应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组成构件、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POP、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IME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理解万维网技术原理与应用（URL、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HTML、搜索引擎）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8388"/>
            <a:ext cx="8823325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DP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为传输层协议的应用层协议为（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A)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  (B)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lnet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C)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(D)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8388"/>
            <a:ext cx="8823325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若用户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向用户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2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发送电子邮件的过程如下图所示，则图中①、②、③阶段分别使用的应用层协议可以是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________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A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     B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 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C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     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 POP3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64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3213100"/>
            <a:ext cx="8318500" cy="2343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70000"/>
            <a:ext cx="8569325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UDP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作为传输层协议的应用层协议为（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altLang="zh-CN" sz="26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D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）。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A)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FTP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                (B)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Telnet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C)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HTTP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             (D)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DHCP</a:t>
            </a:r>
          </a:p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2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若用户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向用户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2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发送电子邮件的过程如下图所示，则图中①、②、③阶段分别使用的应用层协议可以是（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）。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A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     B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 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C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POP3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     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SMTP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 POP3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70000"/>
            <a:ext cx="8499475" cy="47513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lvl="0" indent="-685800" algn="just">
              <a:buNone/>
              <a:defRPr/>
            </a:pP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、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《春望》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中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“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烽火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连三月，家书抵万金。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”蕴含着协议三要素中的（ 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A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语法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　 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B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语义       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C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同步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　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D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定时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2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、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OSI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模型中，自下而上第一个提供端到端服务的层次是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（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  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）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。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    A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物理层　           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B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数据链路层        </a:t>
            </a:r>
            <a:endParaRPr lang="en-US" altLang="zh-CN" sz="32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   C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网络层      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　　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D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传输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1066800" marR="0" lvl="1" indent="-609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概述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/>
            </a:r>
            <a:b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>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1750" y="981075"/>
            <a:ext cx="9144000" cy="558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目的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分别是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多少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2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源站和目的站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地址分别是什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4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报文来自什么应用层</a:t>
            </a: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(5)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组中数据部分的长度是多少</a:t>
            </a: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?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8" y="2060575"/>
          <a:ext cx="8785225" cy="17668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66888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3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3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3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7 52 a7 00 19  e0 38 12 e4 08 00 45 00 </a:t>
                      </a:r>
                      <a:endParaRPr lang="zh-CN" sz="2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3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3b 06  0b 76 </a:t>
                      </a:r>
                      <a:r>
                        <a:rPr lang="en-US" sz="23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 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7 e0 c9 c0 a8 </a:t>
                      </a:r>
                      <a:endParaRPr lang="zh-CN" sz="2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3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3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3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3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3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>
            <a:normAutofit fontScale="90000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/>
            </a:r>
            <a:b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>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8563"/>
            <a:ext cx="925195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3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(1)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源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地址和目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地址分别是多少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(2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源站和目的站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地址分别是什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?</a:t>
            </a:r>
          </a:p>
          <a:p>
            <a:pPr marL="0" indent="0">
              <a:buNone/>
              <a:defRPr/>
            </a:pPr>
            <a:r>
              <a:rPr lang="en-US" altLang="zh-CN" sz="3200" noProof="0" dirty="0" smtClean="0">
                <a:solidFill>
                  <a:srgbClr val="FFFF00"/>
                </a:solidFill>
                <a:sym typeface="+mn-ea"/>
              </a:rPr>
              <a:t>   202.119.224.201</a:t>
            </a:r>
            <a:r>
              <a:rPr lang="zh-CN" altLang="en-US" sz="3200" noProof="0" dirty="0" smtClean="0">
                <a:solidFill>
                  <a:srgbClr val="FFFF00"/>
                </a:solidFill>
                <a:sym typeface="+mn-ea"/>
              </a:rPr>
              <a:t>；</a:t>
            </a:r>
            <a:r>
              <a:rPr lang="en-US" altLang="zh-CN" sz="3200" noProof="0" dirty="0" smtClean="0">
                <a:solidFill>
                  <a:srgbClr val="FFFF00"/>
                </a:solidFill>
                <a:sym typeface="+mn-ea"/>
              </a:rPr>
              <a:t>192.168.200.100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?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+mn-ea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3611522"/>
              </p:ext>
            </p:extLst>
          </p:nvPr>
        </p:nvGraphicFramePr>
        <p:xfrm>
          <a:off x="179388" y="2266950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3b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50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315913" y="1076325"/>
            <a:ext cx="1744663" cy="915988"/>
          </a:xfrm>
          <a:prstGeom prst="wedgeRoundRectCallout">
            <a:avLst>
              <a:gd name="adj1" fmla="val 51673"/>
              <a:gd name="adj2" fmla="val 8940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2930525" y="2210699"/>
            <a:ext cx="1695450" cy="576263"/>
          </a:xfrm>
          <a:prstGeom prst="wedgeRoundRectCallout">
            <a:avLst>
              <a:gd name="adj1" fmla="val 68846"/>
              <a:gd name="adj2" fmla="val 390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411537"/>
            <a:ext cx="1871663" cy="576263"/>
          </a:xfrm>
          <a:prstGeom prst="wedgeRoundRectCallout">
            <a:avLst>
              <a:gd name="adj1" fmla="val 64503"/>
              <a:gd name="adj2" fmla="val -92185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3125"/>
            <a:ext cx="2070100" cy="574675"/>
          </a:xfrm>
          <a:prstGeom prst="wedgeRoundRectCallout">
            <a:avLst>
              <a:gd name="adj1" fmla="val 22284"/>
              <a:gd name="adj2" fmla="val -95992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3" name="矩形 2"/>
          <p:cNvSpPr/>
          <p:nvPr/>
        </p:nvSpPr>
        <p:spPr>
          <a:xfrm>
            <a:off x="1403350" y="2318650"/>
            <a:ext cx="2695575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3289300" y="1076325"/>
            <a:ext cx="1581150" cy="835025"/>
          </a:xfrm>
          <a:prstGeom prst="wedgeRoundRectCallout">
            <a:avLst>
              <a:gd name="adj1" fmla="val 64362"/>
              <a:gd name="adj2" fmla="val 104380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0" name="矩形 9"/>
          <p:cNvSpPr/>
          <p:nvPr/>
        </p:nvSpPr>
        <p:spPr>
          <a:xfrm>
            <a:off x="4191000" y="2318650"/>
            <a:ext cx="2774950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6638" y="2786058"/>
            <a:ext cx="1800225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786058"/>
            <a:ext cx="996950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357290" y="3247344"/>
            <a:ext cx="900000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497387" y="2782199"/>
            <a:ext cx="578669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3" grpId="0" animBg="1"/>
      <p:bldP spid="5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20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>
            <a:normAutofit fontScale="90000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/>
            </a:r>
            <a:b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  <a:sym typeface="+mn-ea"/>
              </a:rPr>
              <a:t>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8563"/>
            <a:ext cx="925195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3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(4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该报文来自什么应用层协议？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实现什么功能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？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lvl="0" indent="0">
              <a:buNone/>
              <a:defRPr/>
            </a:pPr>
            <a:r>
              <a:rPr lang="en-US" altLang="zh-CN" sz="3200" dirty="0">
                <a:solidFill>
                  <a:srgbClr val="FFFF00"/>
                </a:solidFill>
              </a:rPr>
              <a:t> </a:t>
            </a:r>
            <a:r>
              <a:rPr lang="en-US" altLang="zh-CN" sz="3200" dirty="0" smtClean="0">
                <a:solidFill>
                  <a:srgbClr val="FFFF00"/>
                </a:solidFill>
              </a:rPr>
              <a:t>HTTP</a:t>
            </a:r>
            <a:r>
              <a:rPr lang="zh-CN" altLang="en-US" sz="3200" dirty="0" smtClean="0">
                <a:solidFill>
                  <a:srgbClr val="FFFF00"/>
                </a:solidFill>
              </a:rPr>
              <a:t>（根据熟知端口来判断），</a:t>
            </a:r>
            <a:r>
              <a:rPr lang="en-US" altLang="zh-CN" sz="3200" dirty="0" smtClean="0">
                <a:solidFill>
                  <a:srgbClr val="FFFF00"/>
                </a:solidFill>
              </a:rPr>
              <a:t>WEB</a:t>
            </a:r>
            <a:r>
              <a:rPr lang="zh-CN" altLang="en-US" sz="3200" dirty="0" smtClean="0">
                <a:solidFill>
                  <a:srgbClr val="FFFF00"/>
                </a:solidFill>
              </a:rPr>
              <a:t>响应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lvl="0" indent="0">
              <a:buNone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(5)</a:t>
            </a:r>
            <a:r>
              <a:rPr lang="en-US" altLang="zh-CN" sz="3200" dirty="0" smtClean="0"/>
              <a:t>IP</a:t>
            </a:r>
            <a:r>
              <a:rPr lang="zh-CN" altLang="zh-CN" sz="3200" dirty="0" smtClean="0"/>
              <a:t>分组中数据部分的</a:t>
            </a:r>
            <a:r>
              <a:rPr lang="zh-CN" altLang="zh-CN" sz="3200" dirty="0" smtClean="0"/>
              <a:t>长度</a:t>
            </a:r>
            <a:r>
              <a:rPr lang="zh-CN" altLang="en-US" sz="3200" dirty="0" smtClean="0"/>
              <a:t>是多少字节？</a:t>
            </a:r>
            <a:endParaRPr lang="en-US" altLang="zh-CN" sz="3200" dirty="0" smtClean="0"/>
          </a:p>
          <a:p>
            <a:pPr marL="0" lvl="0" indent="0">
              <a:buNone/>
              <a:defRPr/>
            </a:pPr>
            <a:r>
              <a:rPr lang="en-US" altLang="zh-CN" sz="3200" dirty="0" smtClean="0">
                <a:solidFill>
                  <a:srgbClr val="FFFF00"/>
                </a:solidFill>
              </a:rPr>
              <a:t>           </a:t>
            </a:r>
            <a:r>
              <a:rPr lang="en-US" altLang="zh-CN" sz="3200" dirty="0" err="1" smtClean="0">
                <a:solidFill>
                  <a:srgbClr val="FFFF00"/>
                </a:solidFill>
              </a:rPr>
              <a:t>34H</a:t>
            </a:r>
            <a:r>
              <a:rPr lang="en-US" altLang="zh-CN" sz="3200" dirty="0" smtClean="0">
                <a:solidFill>
                  <a:srgbClr val="FFFF00"/>
                </a:solidFill>
              </a:rPr>
              <a:t>-20=32</a:t>
            </a:r>
            <a:r>
              <a:rPr lang="zh-CN" altLang="en-US" sz="3200" dirty="0" smtClean="0">
                <a:solidFill>
                  <a:srgbClr val="FFFF00"/>
                </a:solidFill>
              </a:rPr>
              <a:t>字节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7644584"/>
              </p:ext>
            </p:extLst>
          </p:nvPr>
        </p:nvGraphicFramePr>
        <p:xfrm>
          <a:off x="179387" y="2232021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3b 06 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b 76 </a:t>
                      </a:r>
                      <a:r>
                        <a:rPr lang="en-US" sz="2400" kern="100" dirty="0" err="1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ca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 77 e0 c9 c0 a8 </a:t>
                      </a:r>
                      <a:endParaRPr lang="zh-CN" sz="240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0020</a:t>
                      </a:r>
                      <a:r>
                        <a:rPr lang="zh-CN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：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 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chemeClr val="dk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圆角矩形标注 13"/>
          <p:cNvSpPr/>
          <p:nvPr/>
        </p:nvSpPr>
        <p:spPr bwMode="auto">
          <a:xfrm>
            <a:off x="2903539" y="3898900"/>
            <a:ext cx="1311271" cy="576263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七章 应用层</a:t>
            </a:r>
            <a:r>
              <a:rPr kumimoji="0" lang="zh-CN" altLang="en-US" sz="4800" b="1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357290" y="2786058"/>
            <a:ext cx="900000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9" name="圆角矩形标注 18"/>
          <p:cNvSpPr/>
          <p:nvPr/>
        </p:nvSpPr>
        <p:spPr bwMode="auto">
          <a:xfrm>
            <a:off x="1142976" y="3898900"/>
            <a:ext cx="1500198" cy="576263"/>
          </a:xfrm>
          <a:prstGeom prst="wedgeRoundRectCallout">
            <a:avLst>
              <a:gd name="adj1" fmla="val -10279"/>
              <a:gd name="adj2" fmla="val -193235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总长度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339752" y="3202785"/>
            <a:ext cx="900000" cy="360363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471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8" grpId="0" bldLvl="0" animBg="1"/>
      <p:bldP spid="19" grpId="0" bldLvl="0" animBg="1"/>
      <p:bldP spid="20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964613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八章 网络管理与网络安全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51520" y="1340768"/>
            <a:ext cx="8499475" cy="489585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.掌握网络管理五大功能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.理解简单网络管理协议SNMP的基本原理、工作机制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.掌握网络安全威胁因素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.理解加密算法（对称加密、非对称加密技术）及其应用场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560524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270000"/>
            <a:ext cx="7991475" cy="44640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管理功能中，“对网络资源利用率及有关通信活动进行分析，以帮助网络管理人员评价网络资源及相关通信活动的情况和效率”，描述的是(   )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A)  计费管理    	      (B)  故障管理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C)  性能管理		      (D)  安全管理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管理五大功能为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性能管理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配置管理 、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计费管理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charset="0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下列攻击中，属于被动攻击的是（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(A) 截获    	    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	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B) 中断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 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C)  篡改		     (D)  伪造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64613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八章 网络管理与网络安全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270000"/>
            <a:ext cx="7991475" cy="44640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管理功能中，“对网络资源利用率及有关通信活动进行分析，以帮助网络管理人员评价网络资源及相关通信活动的情况和效率”，描述的是(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)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A)  计费管理    	      (B)  故障管理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C)  性能管理		      (D)  安全管理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管理五大功能为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安全管理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性能管理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配置管理 、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故障管理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计费管理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charset="0"/>
              <a:buChar char="n"/>
              <a:defRPr/>
            </a:pP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3.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下列攻击中，属于被动攻击的是（</a:t>
            </a:r>
            <a:r>
              <a:rPr lang="en-US" altLang="zh-CN" sz="26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A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 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）。</a:t>
            </a:r>
            <a:endParaRPr kumimoji="0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sym typeface="+mn-ea"/>
              </a:rPr>
              <a:t>   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(A) 截获    	   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	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B) 中断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 </a:t>
            </a:r>
            <a:r>
              <a:rPr lang="en-US" altLang="zh-CN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zh-CN" altLang="en-US" sz="26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C)  篡改		     (D)  伪造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64613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八章 网络管理与网络安全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he End!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1.12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2457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是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       )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下列不属于通信子网中的设备是（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　 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器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线器　　  	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P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机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1066800" marR="0" lvl="1" indent="-609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概述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270000"/>
            <a:ext cx="8499475" cy="47513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lvl="0" indent="-685800" algn="just">
              <a:buNone/>
              <a:defRPr/>
            </a:pP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、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《春望》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中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“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烽火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连三月，家书抵万金。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”蕴含着协议三要素中的（ 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B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 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  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A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语法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　 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B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语义       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C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同步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　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D</a:t>
            </a:r>
            <a:r>
              <a:rPr 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定时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2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、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OSI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模型中，自下而上第一个提供端到端服务的层次是（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D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  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）</a:t>
            </a:r>
            <a:r>
              <a:rPr lang="zh-CN" altLang="en-US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。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    A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.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物理层　           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B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数据链路层        </a:t>
            </a:r>
            <a:endParaRPr lang="en-US" altLang="zh-CN" sz="32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     C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网络层      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　　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D.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传输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1066800" marR="0" lvl="1" indent="-609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概述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3538343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0" cy="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是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kumimoji="0" lang="zh-CN" altLang="en-US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    </a:t>
            </a: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C</a:t>
            </a:r>
            <a:r>
              <a:rPr kumimoji="0" lang="zh-CN" altLang="en-US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  </a:t>
            </a: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下列不属于通信子网中的设备是（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   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　 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器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线器　　  	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P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机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1066800" marR="0" lvl="1" indent="-609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概述</a:t>
            </a: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样题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2193153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052513"/>
            <a:ext cx="8823325" cy="55451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ts val="46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数据通信系统技术指标的计算（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信率、传码率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信道带宽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发送时延和传播时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误码率、信道容量，包括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香农公式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奈氏第一准则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ts val="46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了解各种传输介质的名称。</a:t>
            </a:r>
          </a:p>
          <a:p>
            <a:pPr marL="0" marR="0" lvl="0" indent="0" algn="l" defTabSz="914400" rtl="0" eaLnBrk="1" fontAlgn="base" latinLnBrk="0" hangingPunct="1">
              <a:lnSpc>
                <a:spcPts val="46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掌握异步通信的概念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输效率的计算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ts val="46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掌握多路复用技术概念、分类以及码分复用中各站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码片序列之间的关系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04812" y="-27384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</a:t>
            </a: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</a:t>
            </a:r>
            <a:r>
              <a:rPr kumimoji="0" lang="zh-CN" altLang="en-US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通信技术基础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052513"/>
            <a:ext cx="8823325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ts val="51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理解数据交换技术的主要特点</a:t>
            </a:r>
          </a:p>
          <a:p>
            <a:pPr marL="0" marR="0" lvl="0" indent="0" algn="l" defTabSz="914400" rtl="0" eaLnBrk="1" fontAlgn="base" latinLnBrk="0" hangingPunct="1">
              <a:lnSpc>
                <a:spcPts val="51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汉明码的编码规则，数据位长度和校验位长度的关系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ts val="51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掌握发送方CRC校验码的计算方法以及接收方的差错检测过程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生成多项式，CRC校验码，发送序列，接收端如何检错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+mn-ea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二章 数据通信技术基础</a:t>
            </a:r>
            <a:endParaRPr kumimoji="0" lang="zh-CN" altLang="en-US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390,&quot;width&quot;:9292.500787401576}"/>
</p:tagLst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</TotalTime>
  <Words>4750</Words>
  <Application>Microsoft Office PowerPoint</Application>
  <PresentationFormat>全屏显示(4:3)</PresentationFormat>
  <Paragraphs>396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Gulim</vt:lpstr>
      <vt:lpstr>黑体</vt:lpstr>
      <vt:lpstr>宋体</vt:lpstr>
      <vt:lpstr>微软雅黑</vt:lpstr>
      <vt:lpstr>Arial</vt:lpstr>
      <vt:lpstr>Calibri</vt:lpstr>
      <vt:lpstr>Tahoma</vt:lpstr>
      <vt:lpstr>Times New Roman</vt:lpstr>
      <vt:lpstr>Verdana</vt:lpstr>
      <vt:lpstr>Wingdings</vt:lpstr>
      <vt:lpstr>Globe</vt:lpstr>
      <vt:lpstr>1_Globe</vt:lpstr>
      <vt:lpstr>Microsoft Visio 2003-2010 绘图</vt:lpstr>
      <vt:lpstr>计算机通信与网络 Computer Communication &amp; Networks</vt:lpstr>
      <vt:lpstr>考试题型与分值</vt:lpstr>
      <vt:lpstr>                                         </vt:lpstr>
      <vt:lpstr>  </vt:lpstr>
      <vt:lpstr>                                                                                                </vt:lpstr>
      <vt:lpstr>  </vt:lpstr>
      <vt:lpstr>                                                                                                </vt:lpstr>
      <vt:lpstr>PowerPoint 演示文稿</vt:lpstr>
      <vt:lpstr>PowerPoint 演示文稿</vt:lpstr>
      <vt:lpstr>PowerPoint 演示文稿</vt:lpstr>
      <vt:lpstr>                                                                                                                            </vt:lpstr>
      <vt:lpstr>PowerPoint 演示文稿</vt:lpstr>
      <vt:lpstr>                                                                                                                            </vt:lpstr>
      <vt:lpstr> </vt:lpstr>
      <vt:lpstr> </vt:lpstr>
      <vt:lpstr> </vt:lpstr>
      <vt:lpstr> </vt:lpstr>
      <vt:lpstr> </vt:lpstr>
      <vt:lpstr>第四章 局域网与广域网样题</vt:lpstr>
      <vt:lpstr>                                                                                                                         </vt:lpstr>
      <vt:lpstr> </vt:lpstr>
      <vt:lpstr>                                                                                                                         </vt:lpstr>
      <vt:lpstr>                                                                                                                         </vt:lpstr>
      <vt:lpstr> </vt:lpstr>
      <vt:lpstr> </vt:lpstr>
      <vt:lpstr>                                                                                                                         </vt:lpstr>
      <vt:lpstr>                                                                                                                         </vt:lpstr>
      <vt:lpstr>                                                                                                                         </vt:lpstr>
      <vt:lpstr>PowerPoint 演示文稿</vt:lpstr>
      <vt:lpstr>PowerPoint 演示文稿</vt:lpstr>
      <vt:lpstr> </vt:lpstr>
      <vt:lpstr> </vt:lpstr>
      <vt:lpstr>                                                                                                                         </vt:lpstr>
      <vt:lpstr>                                                                                                                         </vt:lpstr>
      <vt:lpstr>                                                                                                                         </vt:lpstr>
      <vt:lpstr> </vt:lpstr>
      <vt:lpstr> </vt:lpstr>
      <vt:lpstr> </vt:lpstr>
      <vt:lpstr> </vt:lpstr>
      <vt:lpstr>                                                </vt:lpstr>
      <vt:lpstr>                                                </vt:lpstr>
      <vt:lpstr>                                                </vt:lpstr>
      <vt:lpstr>第八章 网络管理与网络安全样题</vt:lpstr>
      <vt:lpstr>第八章 网络管理与网络安全样题</vt:lpstr>
      <vt:lpstr>第八章 网络管理与网络安全样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总复习-2007</dc:title>
  <dc:subject>网络总复习</dc:subject>
  <dc:creator>李鹏</dc:creator>
  <dc:description>南京邮电大学_计算机通信教研室</dc:description>
  <cp:lastModifiedBy>hh</cp:lastModifiedBy>
  <cp:revision>2510</cp:revision>
  <dcterms:created xsi:type="dcterms:W3CDTF">2005-05-22T00:52:00Z</dcterms:created>
  <dcterms:modified xsi:type="dcterms:W3CDTF">2021-12-23T01:18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EC23BD1A68B34472A1D4B701D9309F0B</vt:lpwstr>
  </property>
</Properties>
</file>